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014171C9" w:rsidR="00CA72AE" w:rsidRDefault="005E0AF7" w:rsidP="00DD64D9">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af8"/>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2"/>
      </w:pPr>
      <w:r>
        <w:lastRenderedPageBreak/>
        <w:t>Topic A1: Blind Decoding Capability, Multi-slot monitoring</w:t>
      </w:r>
    </w:p>
    <w:p w14:paraId="3B5D6A94" w14:textId="3987CA86" w:rsidR="005D7FCE" w:rsidRPr="005D7FCE" w:rsidRDefault="00675DDB" w:rsidP="005D7FCE">
      <w:pPr>
        <w:pStyle w:val="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aff2"/>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rFonts w:hint="eastAsia"/>
                <w:sz w:val="20"/>
              </w:rPr>
            </w:pPr>
            <w:r>
              <w:rPr>
                <w:sz w:val="20"/>
              </w:rPr>
              <w:t>CATT</w:t>
            </w:r>
          </w:p>
        </w:tc>
        <w:tc>
          <w:tcPr>
            <w:tcW w:w="12176" w:type="dxa"/>
          </w:tcPr>
          <w:p w14:paraId="2018BC24" w14:textId="7C07FFB4" w:rsidR="00677E03" w:rsidRDefault="00677E03" w:rsidP="00BD4DF6">
            <w:pPr>
              <w:rPr>
                <w:rFonts w:hint="eastAsia"/>
                <w:sz w:val="20"/>
                <w:lang w:eastAsia="zh-CN"/>
              </w:rPr>
            </w:pPr>
            <w:r>
              <w:rPr>
                <w:sz w:val="20"/>
                <w:lang w:eastAsia="zh-CN"/>
              </w:rPr>
              <w:t>support</w:t>
            </w:r>
          </w:p>
        </w:tc>
      </w:tr>
    </w:tbl>
    <w:p w14:paraId="085529BB" w14:textId="4DC8004D" w:rsidR="00CA72AE" w:rsidRDefault="00675DDB">
      <w:pPr>
        <w:pStyle w:val="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aff9"/>
        <w:numPr>
          <w:ilvl w:val="0"/>
          <w:numId w:val="57"/>
        </w:numPr>
      </w:pPr>
      <w:r>
        <w:t>4 slots for SCS 480 kHz</w:t>
      </w:r>
    </w:p>
    <w:p w14:paraId="74CF75CB" w14:textId="430F5776" w:rsidR="00675DDB" w:rsidRDefault="00675DDB" w:rsidP="006C7C0B">
      <w:pPr>
        <w:pStyle w:val="aff9"/>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aff9"/>
        <w:numPr>
          <w:ilvl w:val="0"/>
          <w:numId w:val="57"/>
        </w:numPr>
      </w:pPr>
      <w:r>
        <w:t>1, 2 slots for SCS 480 kHz</w:t>
      </w:r>
    </w:p>
    <w:p w14:paraId="3769E96E" w14:textId="21564F90" w:rsidR="00675DDB" w:rsidRDefault="00675DDB" w:rsidP="006C7C0B">
      <w:pPr>
        <w:pStyle w:val="aff9"/>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lastRenderedPageBreak/>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2"/>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rFonts w:hint="eastAsia"/>
                <w:sz w:val="20"/>
              </w:rPr>
            </w:pPr>
            <w:r>
              <w:rPr>
                <w:sz w:val="20"/>
              </w:rPr>
              <w:t>CATT</w:t>
            </w:r>
          </w:p>
        </w:tc>
        <w:tc>
          <w:tcPr>
            <w:tcW w:w="12176" w:type="dxa"/>
          </w:tcPr>
          <w:p w14:paraId="4AC916D5" w14:textId="0DB8C600" w:rsidR="00677E03" w:rsidRDefault="00677E03" w:rsidP="00BD4DF6">
            <w:pPr>
              <w:rPr>
                <w:rFonts w:hint="eastAsia"/>
                <w:sz w:val="20"/>
                <w:lang w:eastAsia="zh-CN"/>
              </w:rPr>
            </w:pPr>
            <w:r>
              <w:rPr>
                <w:rFonts w:hint="eastAsia"/>
                <w:sz w:val="20"/>
                <w:lang w:eastAsia="zh-CN"/>
              </w:rPr>
              <w:t>Support</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aff2"/>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aff9"/>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aff9"/>
              <w:widowControl/>
              <w:numPr>
                <w:ilvl w:val="1"/>
                <w:numId w:val="16"/>
              </w:numPr>
            </w:pPr>
            <w:r w:rsidRPr="002C1E66">
              <w:t>Each slot group consists of X slots</w:t>
            </w:r>
          </w:p>
          <w:p w14:paraId="11360ADE" w14:textId="77777777" w:rsidR="008149F5" w:rsidRPr="002C1E66" w:rsidRDefault="008149F5" w:rsidP="008149F5">
            <w:pPr>
              <w:pStyle w:val="aff9"/>
              <w:widowControl/>
              <w:numPr>
                <w:ilvl w:val="1"/>
                <w:numId w:val="16"/>
              </w:numPr>
            </w:pPr>
            <w:r w:rsidRPr="002C1E66">
              <w:t>Slot groups are consecutive and non-overlapping</w:t>
            </w:r>
          </w:p>
          <w:p w14:paraId="614BABE1" w14:textId="77777777" w:rsidR="008149F5" w:rsidRPr="002C1E66" w:rsidRDefault="008149F5" w:rsidP="008149F5">
            <w:pPr>
              <w:pStyle w:val="aff9"/>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aff9"/>
              <w:widowControl/>
              <w:numPr>
                <w:ilvl w:val="1"/>
                <w:numId w:val="16"/>
              </w:numPr>
            </w:pPr>
            <w:r w:rsidRPr="002C1E66">
              <w:t>FFS: Supported values/constraints of X and Y, e.g. Y&lt;=X, Y=X</w:t>
            </w:r>
          </w:p>
          <w:p w14:paraId="400A3816" w14:textId="77777777" w:rsidR="008149F5" w:rsidRPr="002C1E66" w:rsidRDefault="008149F5" w:rsidP="008149F5">
            <w:pPr>
              <w:pStyle w:val="aff9"/>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aff9"/>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aff9"/>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aff9"/>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aff9"/>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aff9"/>
              <w:widowControl/>
              <w:numPr>
                <w:ilvl w:val="1"/>
                <w:numId w:val="16"/>
              </w:numPr>
            </w:pPr>
            <w:r w:rsidRPr="002C1E66">
              <w:t>Y &lt;= X</w:t>
            </w:r>
          </w:p>
          <w:p w14:paraId="5A08DA86" w14:textId="77777777" w:rsidR="008149F5" w:rsidRPr="002C1E66" w:rsidRDefault="008149F5" w:rsidP="008149F5">
            <w:pPr>
              <w:pStyle w:val="aff9"/>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aff9"/>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aff9"/>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aff9"/>
              <w:widowControl/>
              <w:numPr>
                <w:ilvl w:val="0"/>
                <w:numId w:val="16"/>
              </w:numPr>
            </w:pPr>
            <w:r w:rsidRPr="002C1E66">
              <w:lastRenderedPageBreak/>
              <w:t xml:space="preserve">Alt 3: Use a sliding window of X slots as the baseline to define the new capability. </w:t>
            </w:r>
          </w:p>
          <w:p w14:paraId="71F2C8AF" w14:textId="77777777" w:rsidR="008149F5" w:rsidRPr="002C1E66" w:rsidRDefault="008149F5" w:rsidP="008149F5">
            <w:pPr>
              <w:pStyle w:val="aff9"/>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aff9"/>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aff9"/>
              <w:widowControl/>
              <w:numPr>
                <w:ilvl w:val="1"/>
                <w:numId w:val="16"/>
              </w:numPr>
            </w:pPr>
            <w:r w:rsidRPr="002C1E66">
              <w:t xml:space="preserve">FFS: </w:t>
            </w:r>
            <w:r>
              <w:t>Further definition of capabilities</w:t>
            </w:r>
          </w:p>
          <w:p w14:paraId="501E2BB1" w14:textId="77777777" w:rsidR="008149F5" w:rsidRDefault="008149F5" w:rsidP="008149F5">
            <w:pPr>
              <w:pStyle w:val="aff9"/>
              <w:widowControl/>
              <w:numPr>
                <w:ilvl w:val="0"/>
                <w:numId w:val="16"/>
              </w:numPr>
            </w:pPr>
            <w:r>
              <w:t>Specific numbers for X, Y may depend on UE capability and gNB configuration</w:t>
            </w:r>
          </w:p>
          <w:p w14:paraId="307F152C" w14:textId="77777777" w:rsidR="008149F5" w:rsidRDefault="008149F5" w:rsidP="008149F5">
            <w:pPr>
              <w:pStyle w:val="aff9"/>
              <w:widowControl/>
              <w:numPr>
                <w:ilvl w:val="1"/>
                <w:numId w:val="16"/>
              </w:numPr>
            </w:pPr>
            <w:r>
              <w:t xml:space="preserve">Examples: </w:t>
            </w:r>
          </w:p>
          <w:p w14:paraId="7FC73A5D" w14:textId="6F9518BA" w:rsidR="006378B1" w:rsidRPr="006378B1" w:rsidRDefault="008149F5" w:rsidP="008149F5">
            <w:pPr>
              <w:pStyle w:val="aff9"/>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r w:rsidR="001B32F6">
        <w:rPr>
          <w:lang w:val="en-GB" w:eastAsia="zh-CN"/>
        </w:rPr>
        <w:t>, OPPO</w:t>
      </w:r>
    </w:p>
    <w:p w14:paraId="056557AD" w14:textId="2BB8689F"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aff2"/>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CN"/>
              </w:rPr>
              <w:lastRenderedPageBreak/>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rFonts w:hint="eastAsia"/>
                <w:sz w:val="20"/>
              </w:rPr>
            </w:pPr>
            <w:r>
              <w:rPr>
                <w:sz w:val="20"/>
              </w:rPr>
              <w:lastRenderedPageBreak/>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82.5pt;height:105pt" o:ole="">
                  <v:imagedata r:id="rId10" o:title=""/>
                </v:shape>
                <o:OLEObject Type="Embed" ProgID="Visio.Drawing.11" ShapeID="_x0000_i1038" DrawAspect="Content" ObjectID="_1679836030"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 xml:space="preserve">To increase the flexibility and distribute the MO load, for alt1, alt2 , we can enlarge the value of Y.  </w:t>
            </w:r>
            <w:r w:rsidR="000863A3">
              <w:rPr>
                <w:sz w:val="20"/>
                <w:lang w:eastAsia="zh-CN"/>
              </w:rPr>
              <w:t>This should address the concern from the proponent of alt3.</w:t>
            </w:r>
            <w:bookmarkStart w:id="0" w:name="_GoBack"/>
            <w:bookmarkEnd w:id="0"/>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aff2"/>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lastRenderedPageBreak/>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rFonts w:hint="eastAsia"/>
                <w:lang w:eastAsia="zh-CN"/>
              </w:rPr>
            </w:pPr>
            <w:r>
              <w:rPr>
                <w:lang w:eastAsia="zh-CN"/>
              </w:rPr>
              <w:t>CATT</w:t>
            </w:r>
          </w:p>
        </w:tc>
        <w:tc>
          <w:tcPr>
            <w:tcW w:w="12176" w:type="dxa"/>
          </w:tcPr>
          <w:p w14:paraId="1E864B33" w14:textId="35C47734" w:rsidR="00677E03" w:rsidRDefault="00677E03">
            <w:pPr>
              <w:rPr>
                <w:rFonts w:hint="eastAsia"/>
                <w:lang w:eastAsia="zh-CN"/>
              </w:rPr>
            </w:pPr>
            <w:r>
              <w:rPr>
                <w:lang w:eastAsia="zh-CN"/>
              </w:rPr>
              <w:t>support</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2"/>
      </w:pPr>
      <w:r>
        <w:t xml:space="preserve">Topic A2: </w:t>
      </w:r>
      <w:r w:rsidR="00CC0BA4">
        <w:t>Search Space Enhancement</w:t>
      </w:r>
    </w:p>
    <w:p w14:paraId="7FCB90AE" w14:textId="3597D813" w:rsidR="00CA72AE" w:rsidRDefault="00CC0BA4">
      <w:pPr>
        <w:pStyle w:val="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rFonts w:hint="eastAsia"/>
                <w:lang w:eastAsia="zh-CN"/>
              </w:rPr>
            </w:pPr>
            <w:r>
              <w:rPr>
                <w:lang w:eastAsia="zh-CN"/>
              </w:rPr>
              <w:t>CATT</w:t>
            </w:r>
          </w:p>
        </w:tc>
        <w:tc>
          <w:tcPr>
            <w:tcW w:w="12176" w:type="dxa"/>
          </w:tcPr>
          <w:p w14:paraId="70E2B8D2" w14:textId="75962EC7" w:rsidR="00677E03" w:rsidRDefault="00677E03" w:rsidP="00677E03">
            <w:r>
              <w:t xml:space="preserve">We can discuss this later but in principle we think this is needed. </w:t>
            </w:r>
          </w:p>
        </w:tc>
      </w:tr>
    </w:tbl>
    <w:p w14:paraId="42298F7B" w14:textId="26D785E9" w:rsidR="00CA72AE" w:rsidRDefault="00CA72AE">
      <w:pPr>
        <w:rPr>
          <w:lang w:eastAsia="zh-CN"/>
        </w:rPr>
      </w:pPr>
    </w:p>
    <w:p w14:paraId="59314DEE" w14:textId="6B945C82" w:rsidR="0071685C" w:rsidRDefault="0071685C" w:rsidP="0071685C">
      <w:pPr>
        <w:pStyle w:val="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CN"/>
        </w:rPr>
        <w:lastRenderedPageBreak/>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tbl>
      <w:tblPr>
        <w:tblStyle w:val="aff2"/>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r>
              <w:t>to discuss in a later stage.</w:t>
            </w:r>
          </w:p>
        </w:tc>
      </w:tr>
      <w:tr w:rsidR="003F16B8" w14:paraId="0713C3D5" w14:textId="77777777" w:rsidTr="00E07091">
        <w:tc>
          <w:tcPr>
            <w:tcW w:w="2405" w:type="dxa"/>
          </w:tcPr>
          <w:p w14:paraId="19FBA234" w14:textId="1C4C8212" w:rsidR="003F16B8" w:rsidRDefault="003F16B8" w:rsidP="00E07091">
            <w:pPr>
              <w:rPr>
                <w:rFonts w:hint="eastAsia"/>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bl>
    <w:p w14:paraId="3538FF88" w14:textId="0FC91CC7" w:rsidR="00CC0BA4" w:rsidRDefault="00CC0BA4">
      <w:pPr>
        <w:rPr>
          <w:lang w:eastAsia="zh-CN"/>
        </w:rPr>
      </w:pPr>
    </w:p>
    <w:p w14:paraId="0D69132C" w14:textId="5332AE7C" w:rsidR="00901051" w:rsidRDefault="00901051" w:rsidP="00901051">
      <w:pPr>
        <w:pStyle w:val="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aff2"/>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bl>
    <w:p w14:paraId="3161BBA9" w14:textId="77777777" w:rsidR="00901051" w:rsidRDefault="00901051">
      <w:pPr>
        <w:rPr>
          <w:lang w:eastAsia="zh-CN"/>
        </w:rPr>
      </w:pPr>
    </w:p>
    <w:p w14:paraId="442721E5" w14:textId="7B5C17E9" w:rsidR="00F22030" w:rsidRDefault="00F22030" w:rsidP="00F22030">
      <w:pPr>
        <w:pStyle w:val="2"/>
      </w:pPr>
      <w:r>
        <w:lastRenderedPageBreak/>
        <w:t>Topic A3: BD Dropping</w:t>
      </w:r>
    </w:p>
    <w:p w14:paraId="2C4C35BF" w14:textId="3DF62FD9" w:rsidR="00F22030" w:rsidRDefault="00F22030" w:rsidP="00F22030">
      <w:pPr>
        <w:pStyle w:val="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aff9"/>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宋体"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宋体"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宋体"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宋体"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bl>
    <w:p w14:paraId="7D54B5C3" w14:textId="28D709DD" w:rsidR="00F22030" w:rsidRDefault="00F22030" w:rsidP="00F22030">
      <w:pPr>
        <w:pStyle w:val="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1"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 xml:space="preserve">This can be further studied. As an simpler alternative to the above proposal, if PDCCH MOs of a USS set are configured in multiple slots, in case of overbooking, the USS set can be dropped in the multiple slots as a whole. Pros and Cons should be carefully studied </w:t>
            </w:r>
            <w:r>
              <w:rPr>
                <w:lang w:eastAsia="zh-CN"/>
              </w:rPr>
              <w:lastRenderedPageBreak/>
              <w:t>before making decision.</w:t>
            </w:r>
          </w:p>
        </w:tc>
      </w:tr>
      <w:tr w:rsidR="00F22030" w14:paraId="65ED2C1E" w14:textId="77777777" w:rsidTr="00E07091">
        <w:tc>
          <w:tcPr>
            <w:tcW w:w="2405" w:type="dxa"/>
          </w:tcPr>
          <w:p w14:paraId="443A78BF" w14:textId="1DFE090A" w:rsidR="00F22030" w:rsidRDefault="00F22030" w:rsidP="00E07091">
            <w:pPr>
              <w:rPr>
                <w:lang w:eastAsia="zh-CN"/>
              </w:rPr>
            </w:pPr>
          </w:p>
        </w:tc>
        <w:tc>
          <w:tcPr>
            <w:tcW w:w="12176" w:type="dxa"/>
          </w:tcPr>
          <w:p w14:paraId="12371354" w14:textId="77777777" w:rsidR="00F22030" w:rsidRDefault="00F22030" w:rsidP="00E07091"/>
        </w:tc>
      </w:tr>
    </w:tbl>
    <w:p w14:paraId="3CC6B072" w14:textId="77777777" w:rsidR="00F22030" w:rsidRPr="00F22030" w:rsidRDefault="00F22030" w:rsidP="00F22030">
      <w:pPr>
        <w:rPr>
          <w:lang w:val="en-GB" w:eastAsia="zh-CN"/>
        </w:rPr>
      </w:pPr>
    </w:p>
    <w:p w14:paraId="78932EA9" w14:textId="4AF611A6" w:rsidR="0088068E" w:rsidRDefault="0088068E">
      <w:pPr>
        <w:pStyle w:val="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2"/>
      </w:pPr>
      <w:r>
        <w:t>Topic C: Multi-Beam Aspects</w:t>
      </w:r>
    </w:p>
    <w:p w14:paraId="43C5BABA" w14:textId="450F583A" w:rsidR="00326B11" w:rsidRDefault="00326B11" w:rsidP="00326B11">
      <w:pPr>
        <w:pStyle w:val="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aff9"/>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aff9"/>
        <w:numPr>
          <w:ilvl w:val="0"/>
          <w:numId w:val="58"/>
        </w:numPr>
        <w:rPr>
          <w:bCs/>
        </w:rPr>
      </w:pPr>
      <w:r>
        <w:rPr>
          <w:bCs/>
        </w:rPr>
        <w:t>A</w:t>
      </w:r>
      <w:r w:rsidRPr="00326B11">
        <w:rPr>
          <w:bCs/>
        </w:rPr>
        <w:t>vailable RB set</w:t>
      </w:r>
    </w:p>
    <w:p w14:paraId="0E43EFC3" w14:textId="0ED3B83C" w:rsidR="00326B11" w:rsidRPr="00326B11" w:rsidRDefault="00326B11" w:rsidP="006C7C0B">
      <w:pPr>
        <w:pStyle w:val="aff9"/>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aff2"/>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CA72AE" w14:paraId="5E343617" w14:textId="77777777">
        <w:tc>
          <w:tcPr>
            <w:tcW w:w="2405" w:type="dxa"/>
          </w:tcPr>
          <w:p w14:paraId="04F5CE85" w14:textId="543333F5" w:rsidR="00CA72AE" w:rsidRDefault="00CA72AE">
            <w:pPr>
              <w:rPr>
                <w:lang w:eastAsia="zh-CN"/>
              </w:rPr>
            </w:pPr>
          </w:p>
        </w:tc>
        <w:tc>
          <w:tcPr>
            <w:tcW w:w="12176" w:type="dxa"/>
          </w:tcPr>
          <w:p w14:paraId="65007924" w14:textId="6E65D898" w:rsidR="00CA72AE" w:rsidRDefault="00CA72AE">
            <w:pPr>
              <w:rPr>
                <w:lang w:eastAsia="zh-CN"/>
              </w:rPr>
            </w:pPr>
          </w:p>
        </w:tc>
      </w:tr>
    </w:tbl>
    <w:p w14:paraId="5808B1AB" w14:textId="74D71B46" w:rsidR="00CA72AE" w:rsidRDefault="00CA72AE">
      <w:pPr>
        <w:rPr>
          <w:lang w:eastAsia="zh-CN"/>
        </w:rPr>
      </w:pPr>
    </w:p>
    <w:p w14:paraId="1E84E665" w14:textId="45420445" w:rsidR="00326B11" w:rsidRDefault="00326B11" w:rsidP="00326B11">
      <w:pPr>
        <w:pStyle w:val="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aff2"/>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lastRenderedPageBreak/>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2"/>
      </w:pPr>
      <w:r>
        <w:t xml:space="preserve">Topic D: </w:t>
      </w:r>
      <w:r w:rsidR="00871416">
        <w:t>Multi-Cell Operation, Cross-carrier scheduling</w:t>
      </w:r>
    </w:p>
    <w:p w14:paraId="224F22D6" w14:textId="1C34A3D9" w:rsidR="00871416" w:rsidRDefault="00871416" w:rsidP="00871416">
      <w:pPr>
        <w:pStyle w:val="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aff9"/>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aff9"/>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aff9"/>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aff9"/>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aff9"/>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aff2"/>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0D84162D" w:rsidR="00CA72AE" w:rsidRDefault="00CA72AE"/>
        </w:tc>
        <w:tc>
          <w:tcPr>
            <w:tcW w:w="12176" w:type="dxa"/>
          </w:tcPr>
          <w:p w14:paraId="2B1D5A78" w14:textId="139D1D92" w:rsidR="00CA72AE" w:rsidRDefault="00CA72AE"/>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F037700" w:rsidR="00CA72AE" w:rsidRDefault="00CA72AE" w:rsidP="006C7C0B"/>
    <w:p w14:paraId="2E59548F" w14:textId="77777777" w:rsidR="00CA72AE" w:rsidRDefault="005E0AF7">
      <w:pPr>
        <w:pStyle w:val="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cex="http://schemas.microsoft.com/office/word/2018/wordml/cex" xmlns:w16="http://schemas.microsoft.com/office/word/2018/wordml">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CN"/>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a8"/>
              <w:rPr>
                <w:b w:val="0"/>
                <w:color w:val="000000" w:themeColor="text1"/>
                <w:lang w:eastAsia="zh-CN"/>
              </w:rPr>
            </w:pPr>
            <w:bookmarkStart w:id="2"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w:t>
            </w:r>
            <w:r>
              <w:rPr>
                <w:color w:val="000000" w:themeColor="text1"/>
                <w:lang w:eastAsia="zh-CN"/>
              </w:rPr>
              <w:lastRenderedPageBreak/>
              <w:t xml:space="preserve">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aff9"/>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aff9"/>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ae"/>
              <w:rPr>
                <w:rFonts w:eastAsia="宋体"/>
                <w:u w:val="single"/>
                <w:lang w:val="en-GB" w:eastAsia="zh-CN"/>
              </w:rPr>
            </w:pPr>
            <w:r w:rsidRPr="00B26050">
              <w:rPr>
                <w:rFonts w:eastAsia="宋体"/>
                <w:u w:val="single"/>
                <w:lang w:val="en-GB" w:eastAsia="zh-CN"/>
              </w:rPr>
              <w:t>Alt-2: R16 span framework</w:t>
            </w:r>
          </w:p>
          <w:p w14:paraId="1E429612" w14:textId="77777777" w:rsidR="00184559" w:rsidRDefault="00184559" w:rsidP="00184559">
            <w:pPr>
              <w:pStyle w:val="ae"/>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ae"/>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ae"/>
              <w:rPr>
                <w:rFonts w:eastAsia="宋体"/>
                <w:b/>
                <w:lang w:val="en-GB" w:eastAsia="zh-CN"/>
              </w:rPr>
            </w:pPr>
            <w:r w:rsidRPr="00EC64FB">
              <w:rPr>
                <w:rFonts w:eastAsia="宋体"/>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ae"/>
              <w:numPr>
                <w:ilvl w:val="0"/>
                <w:numId w:val="33"/>
              </w:numPr>
              <w:autoSpaceDE/>
              <w:autoSpaceDN/>
              <w:adjustRightInd/>
              <w:snapToGrid/>
              <w:spacing w:line="240" w:lineRule="auto"/>
              <w:jc w:val="both"/>
              <w:rPr>
                <w:rFonts w:eastAsia="宋体"/>
                <w:b/>
                <w:lang w:val="en-GB" w:eastAsia="zh-CN"/>
              </w:rPr>
            </w:pPr>
            <w:r w:rsidRPr="00EC64FB">
              <w:rPr>
                <w:rFonts w:eastAsia="宋体" w:hint="eastAsia"/>
                <w:b/>
                <w:lang w:val="en-GB" w:eastAsia="zh-CN"/>
              </w:rPr>
              <w:t>X value of 4 slots for 480 kHz and 8 slots for 960 kHz</w:t>
            </w:r>
            <w:r>
              <w:rPr>
                <w:rFonts w:eastAsia="宋体"/>
                <w:b/>
                <w:lang w:val="en-GB" w:eastAsia="zh-CN"/>
              </w:rPr>
              <w:t>.</w:t>
            </w:r>
          </w:p>
          <w:p w14:paraId="5B35FE2A" w14:textId="77777777" w:rsidR="00184559" w:rsidRPr="00EC64FB" w:rsidRDefault="00184559" w:rsidP="006C7C0B">
            <w:pPr>
              <w:pStyle w:val="ae"/>
              <w:numPr>
                <w:ilvl w:val="0"/>
                <w:numId w:val="33"/>
              </w:numPr>
              <w:autoSpaceDE/>
              <w:autoSpaceDN/>
              <w:adjustRightInd/>
              <w:snapToGrid/>
              <w:spacing w:line="240" w:lineRule="auto"/>
              <w:jc w:val="both"/>
              <w:rPr>
                <w:rFonts w:eastAsia="宋体"/>
                <w:b/>
                <w:lang w:val="en-GB" w:eastAsia="zh-CN"/>
              </w:rPr>
            </w:pPr>
            <w:r w:rsidRPr="00EC64FB">
              <w:rPr>
                <w:rFonts w:eastAsia="宋体"/>
                <w:b/>
                <w:lang w:val="en-GB" w:eastAsia="zh-CN"/>
              </w:rPr>
              <w:t>Y value of 3 symbols should be supported.</w:t>
            </w:r>
          </w:p>
          <w:p w14:paraId="41648493" w14:textId="77777777" w:rsidR="00184559" w:rsidRPr="00EC64FB" w:rsidRDefault="00184559" w:rsidP="006C7C0B">
            <w:pPr>
              <w:pStyle w:val="ae"/>
              <w:numPr>
                <w:ilvl w:val="0"/>
                <w:numId w:val="33"/>
              </w:numPr>
              <w:autoSpaceDE/>
              <w:autoSpaceDN/>
              <w:adjustRightInd/>
              <w:snapToGrid/>
              <w:spacing w:line="240" w:lineRule="auto"/>
              <w:jc w:val="both"/>
              <w:rPr>
                <w:rFonts w:eastAsia="宋体"/>
                <w:b/>
                <w:lang w:val="en-GB" w:eastAsia="zh-CN"/>
              </w:rPr>
            </w:pPr>
            <w:r w:rsidRPr="00EC64FB">
              <w:rPr>
                <w:rFonts w:eastAsia="宋体"/>
                <w:b/>
                <w:lang w:val="en-GB" w:eastAsia="zh-CN"/>
              </w:rPr>
              <w:t xml:space="preserve">Additional Y value of 1 slot can be considered. </w:t>
            </w:r>
          </w:p>
          <w:p w14:paraId="379003A0" w14:textId="77777777" w:rsidR="00184559" w:rsidRPr="00B26050" w:rsidRDefault="00184559" w:rsidP="00184559">
            <w:pPr>
              <w:pStyle w:val="ae"/>
              <w:rPr>
                <w:rFonts w:eastAsia="宋体"/>
                <w:u w:val="single"/>
                <w:lang w:val="en-GB" w:eastAsia="zh-CN"/>
              </w:rPr>
            </w:pPr>
            <w:r>
              <w:rPr>
                <w:rFonts w:eastAsia="宋体"/>
                <w:u w:val="single"/>
                <w:lang w:val="en-GB" w:eastAsia="zh-CN"/>
              </w:rPr>
              <w:t>Alt-1 plus Alt-3</w:t>
            </w:r>
            <w:r w:rsidRPr="00B26050">
              <w:rPr>
                <w:rFonts w:eastAsia="宋体"/>
                <w:u w:val="single"/>
                <w:lang w:val="en-GB" w:eastAsia="zh-CN"/>
              </w:rPr>
              <w:t xml:space="preserve">: </w:t>
            </w:r>
            <w:r>
              <w:rPr>
                <w:rFonts w:eastAsia="宋体"/>
                <w:u w:val="single"/>
                <w:lang w:val="en-GB" w:eastAsia="zh-CN"/>
              </w:rPr>
              <w:t>Enhancement to a fixed slot-group pattern</w:t>
            </w:r>
            <w:r w:rsidRPr="00B26050">
              <w:rPr>
                <w:rFonts w:eastAsia="宋体"/>
                <w:u w:val="single"/>
                <w:lang w:val="en-GB" w:eastAsia="zh-CN"/>
              </w:rPr>
              <w:t xml:space="preserve"> </w:t>
            </w:r>
          </w:p>
          <w:p w14:paraId="2AE7D8D5" w14:textId="77777777" w:rsidR="00184559" w:rsidRDefault="00184559" w:rsidP="00184559">
            <w:pPr>
              <w:pStyle w:val="ae"/>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ae"/>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ae"/>
              <w:rPr>
                <w:rFonts w:eastAsia="宋体"/>
                <w:b/>
                <w:lang w:val="en-GB" w:eastAsia="zh-CN"/>
              </w:rPr>
            </w:pPr>
            <w:r w:rsidRPr="00EC64FB">
              <w:rPr>
                <w:rFonts w:eastAsia="宋体"/>
                <w:b/>
                <w:lang w:val="en-GB" w:eastAsia="zh-CN"/>
              </w:rPr>
              <w:t xml:space="preserve">Proposal </w:t>
            </w:r>
            <w:r>
              <w:rPr>
                <w:rFonts w:eastAsia="宋体"/>
                <w:b/>
                <w:lang w:val="en-GB" w:eastAsia="zh-CN"/>
              </w:rPr>
              <w:t>2</w:t>
            </w:r>
            <w:r w:rsidRPr="00EC64FB">
              <w:rPr>
                <w:rFonts w:eastAsia="宋体"/>
                <w:b/>
                <w:lang w:val="en-GB" w:eastAsia="zh-CN"/>
              </w:rPr>
              <w:t xml:space="preserve">: for reusing </w:t>
            </w:r>
            <w:r>
              <w:rPr>
                <w:rFonts w:eastAsia="宋体"/>
                <w:b/>
                <w:lang w:val="en-GB" w:eastAsia="zh-CN"/>
              </w:rPr>
              <w:t>slot-based</w:t>
            </w:r>
            <w:r w:rsidRPr="00EC64FB">
              <w:rPr>
                <w:rFonts w:eastAsia="宋体"/>
                <w:b/>
                <w:lang w:val="en-GB" w:eastAsia="zh-CN"/>
              </w:rPr>
              <w:t xml:space="preserve"> </w:t>
            </w:r>
            <w:r>
              <w:rPr>
                <w:rFonts w:eastAsia="宋体"/>
                <w:b/>
                <w:lang w:val="en-GB" w:eastAsia="zh-CN"/>
              </w:rPr>
              <w:t>capability</w:t>
            </w:r>
            <w:r w:rsidRPr="00EC64FB">
              <w:rPr>
                <w:rFonts w:eastAsia="宋体"/>
                <w:b/>
                <w:lang w:val="en-GB" w:eastAsia="zh-CN"/>
              </w:rPr>
              <w:t>, consider a baseline corresponding to slot</w:t>
            </w:r>
            <w:r>
              <w:rPr>
                <w:rFonts w:eastAsia="宋体"/>
                <w:b/>
                <w:lang w:val="en-GB" w:eastAsia="zh-CN"/>
              </w:rPr>
              <w:t>-group</w:t>
            </w:r>
            <w:r w:rsidRPr="00EC64FB">
              <w:rPr>
                <w:rFonts w:eastAsia="宋体"/>
                <w:b/>
                <w:lang w:val="en-GB" w:eastAsia="zh-CN"/>
              </w:rPr>
              <w:t xml:space="preserve">-based PDCCH monitoring capability with 120 kHz. </w:t>
            </w:r>
          </w:p>
          <w:p w14:paraId="7BB6F95A" w14:textId="77777777" w:rsidR="00184559" w:rsidRPr="00EC64FB" w:rsidRDefault="00184559" w:rsidP="006C7C0B">
            <w:pPr>
              <w:pStyle w:val="ae"/>
              <w:numPr>
                <w:ilvl w:val="0"/>
                <w:numId w:val="33"/>
              </w:numPr>
              <w:autoSpaceDE/>
              <w:autoSpaceDN/>
              <w:adjustRightInd/>
              <w:snapToGrid/>
              <w:spacing w:line="240" w:lineRule="auto"/>
              <w:jc w:val="both"/>
              <w:rPr>
                <w:rFonts w:eastAsia="宋体"/>
                <w:b/>
                <w:lang w:val="en-GB" w:eastAsia="zh-CN"/>
              </w:rPr>
            </w:pPr>
            <w:r>
              <w:rPr>
                <w:rFonts w:eastAsia="宋体"/>
                <w:b/>
                <w:lang w:val="en-GB" w:eastAsia="zh-CN"/>
              </w:rPr>
              <w:t>One slot group comprises</w:t>
            </w:r>
            <w:r w:rsidRPr="00EC64FB">
              <w:rPr>
                <w:rFonts w:eastAsia="宋体" w:hint="eastAsia"/>
                <w:b/>
                <w:lang w:val="en-GB" w:eastAsia="zh-CN"/>
              </w:rPr>
              <w:t xml:space="preserve"> 4 slots for 480 kHz and 8 slots for 960 kHz</w:t>
            </w:r>
            <w:r>
              <w:rPr>
                <w:rFonts w:eastAsia="宋体"/>
                <w:b/>
                <w:lang w:val="en-GB" w:eastAsia="zh-CN"/>
              </w:rPr>
              <w:t>.</w:t>
            </w:r>
          </w:p>
          <w:p w14:paraId="3588EC0E" w14:textId="77777777" w:rsidR="00184559" w:rsidRPr="00EC64FB" w:rsidRDefault="00184559" w:rsidP="006C7C0B">
            <w:pPr>
              <w:pStyle w:val="ae"/>
              <w:numPr>
                <w:ilvl w:val="0"/>
                <w:numId w:val="33"/>
              </w:numPr>
              <w:autoSpaceDE/>
              <w:autoSpaceDN/>
              <w:adjustRightInd/>
              <w:snapToGrid/>
              <w:spacing w:line="240" w:lineRule="auto"/>
              <w:jc w:val="both"/>
              <w:rPr>
                <w:rFonts w:eastAsia="宋体"/>
                <w:b/>
                <w:lang w:val="en-GB" w:eastAsia="zh-CN"/>
              </w:rPr>
            </w:pPr>
            <w:r>
              <w:rPr>
                <w:rFonts w:eastAsia="宋体"/>
                <w:b/>
                <w:lang w:val="en-GB" w:eastAsia="zh-CN"/>
              </w:rPr>
              <w:t>UE can be configured with a UE-specific starting position for each slot group.</w:t>
            </w:r>
          </w:p>
          <w:p w14:paraId="60D4A063" w14:textId="77777777" w:rsidR="00184559" w:rsidRPr="00080DF5" w:rsidRDefault="00184559" w:rsidP="00184559">
            <w:pPr>
              <w:pStyle w:val="ae"/>
              <w:rPr>
                <w:rFonts w:eastAsia="宋体"/>
                <w:lang w:val="en-GB" w:eastAsia="zh-CN"/>
              </w:rPr>
            </w:pPr>
          </w:p>
          <w:p w14:paraId="5819E4DC" w14:textId="77777777" w:rsidR="00184559" w:rsidRDefault="00184559" w:rsidP="00184559">
            <w:pPr>
              <w:pStyle w:val="ae"/>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3"/>
        <w:jc w:val="both"/>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ae"/>
            </w:pPr>
            <w:r w:rsidRPr="00E67848">
              <w:rPr>
                <w:rFonts w:eastAsia="宋体" w:hint="eastAsia"/>
                <w:sz w:val="22"/>
                <w:szCs w:val="22"/>
                <w:lang w:eastAsia="zh-CN"/>
              </w:rPr>
              <w:t>In</w:t>
            </w:r>
            <w:r w:rsidRPr="00E67848">
              <w:rPr>
                <w:rFonts w:eastAsia="宋体"/>
                <w:sz w:val="22"/>
                <w:szCs w:val="22"/>
                <w:lang w:eastAsia="zh-CN"/>
              </w:rPr>
              <w:t xml:space="preserve"> last meeting, it is agreed that relax per-slot </w:t>
            </w:r>
            <w:r w:rsidRPr="00E67848">
              <w:rPr>
                <w:sz w:val="22"/>
                <w:szCs w:val="22"/>
                <w:lang w:eastAsia="zh-CN"/>
              </w:rPr>
              <w:t>PDCCH monitoring</w:t>
            </w:r>
            <w:r w:rsidRPr="00E67848">
              <w:rPr>
                <w:rFonts w:eastAsia="宋体"/>
                <w:sz w:val="22"/>
                <w:szCs w:val="22"/>
                <w:lang w:eastAsia="zh-CN"/>
              </w:rPr>
              <w:t xml:space="preserve"> to multi-slot </w:t>
            </w:r>
            <w:r w:rsidRPr="008476C1">
              <w:rPr>
                <w:sz w:val="22"/>
                <w:szCs w:val="22"/>
                <w:lang w:eastAsia="zh-CN"/>
              </w:rPr>
              <w:t>PDCCH monitoring</w:t>
            </w:r>
            <w:r>
              <w:rPr>
                <w:rFonts w:eastAsia="宋体"/>
                <w:sz w:val="22"/>
                <w:szCs w:val="22"/>
                <w:lang w:eastAsia="zh-CN"/>
              </w:rPr>
              <w:t xml:space="preserve"> for high SCS</w:t>
            </w:r>
            <w:r w:rsidRPr="00E67848">
              <w:rPr>
                <w:rFonts w:eastAsia="宋体"/>
                <w:sz w:val="22"/>
                <w:szCs w:val="22"/>
                <w:lang w:eastAsia="zh-CN"/>
              </w:rPr>
              <w:t>.</w:t>
            </w:r>
            <w:r>
              <w:rPr>
                <w:rFonts w:eastAsia="宋体"/>
                <w:sz w:val="22"/>
                <w:szCs w:val="22"/>
                <w:lang w:eastAsia="zh-CN"/>
              </w:rPr>
              <w:t xml:space="preserve"> </w:t>
            </w:r>
            <w:r w:rsidRPr="00D90BF8">
              <w:rPr>
                <w:rFonts w:eastAsia="宋体"/>
                <w:sz w:val="22"/>
                <w:szCs w:val="22"/>
                <w:lang w:eastAsia="zh-CN"/>
              </w:rPr>
              <w:t>The points for further study</w:t>
            </w:r>
            <w:r w:rsidRPr="00E67848">
              <w:rPr>
                <w:rFonts w:eastAsia="宋体"/>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宋体"/>
                <w:sz w:val="22"/>
                <w:szCs w:val="22"/>
                <w:lang w:eastAsia="zh-CN"/>
              </w:rPr>
              <w:t>[</w:t>
            </w:r>
            <w:r>
              <w:rPr>
                <w:rFonts w:eastAsia="宋体"/>
                <w:sz w:val="22"/>
                <w:szCs w:val="22"/>
                <w:lang w:eastAsia="zh-CN"/>
              </w:rPr>
              <w:t>3</w:t>
            </w:r>
            <w:r w:rsidRPr="008476C1">
              <w:rPr>
                <w:rFonts w:eastAsia="宋体"/>
                <w:sz w:val="22"/>
                <w:szCs w:val="22"/>
                <w:lang w:eastAsia="zh-CN"/>
              </w:rPr>
              <w:t>]</w:t>
            </w:r>
            <w:r w:rsidRPr="00E67848">
              <w:rPr>
                <w:rFonts w:eastAsia="宋体"/>
                <w:sz w:val="22"/>
                <w:szCs w:val="22"/>
                <w:lang w:eastAsia="zh-CN"/>
              </w:rPr>
              <w:t>, it was proposed that the number of BD/CCE in multi-slot span</w:t>
            </w:r>
            <w:r w:rsidRPr="00E67848">
              <w:rPr>
                <w:rFonts w:eastAsia="宋体" w:hint="eastAsia"/>
                <w:sz w:val="22"/>
                <w:szCs w:val="22"/>
                <w:lang w:eastAsia="zh-CN"/>
              </w:rPr>
              <w:t xml:space="preserve"> </w:t>
            </w:r>
            <w:r w:rsidRPr="00E67848">
              <w:rPr>
                <w:rFonts w:eastAsia="宋体"/>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宋体"/>
                <w:sz w:val="22"/>
                <w:szCs w:val="22"/>
                <w:lang w:eastAsia="zh-CN"/>
              </w:rPr>
              <w:t>As shown in Figure 1,</w:t>
            </w:r>
            <w:r w:rsidRPr="00E67848">
              <w:rPr>
                <w:sz w:val="22"/>
                <w:szCs w:val="22"/>
              </w:rPr>
              <w:t xml:space="preserve"> </w:t>
            </w:r>
            <w:r w:rsidRPr="00E67848">
              <w:rPr>
                <w:rFonts w:eastAsia="宋体"/>
                <w:sz w:val="22"/>
                <w:szCs w:val="22"/>
                <w:lang w:eastAsia="zh-CN"/>
              </w:rPr>
              <w:t>the numbers of BD</w:t>
            </w:r>
            <w:r>
              <w:rPr>
                <w:rFonts w:eastAsia="宋体"/>
                <w:sz w:val="22"/>
                <w:szCs w:val="22"/>
                <w:lang w:eastAsia="zh-CN"/>
              </w:rPr>
              <w:t>s</w:t>
            </w:r>
            <w:r w:rsidRPr="00E67848">
              <w:rPr>
                <w:rFonts w:eastAsia="宋体"/>
                <w:sz w:val="22"/>
                <w:szCs w:val="22"/>
                <w:lang w:eastAsia="zh-CN"/>
              </w:rPr>
              <w:t xml:space="preserve"> and CCE</w:t>
            </w:r>
            <w:r>
              <w:rPr>
                <w:rFonts w:eastAsia="宋体"/>
                <w:sz w:val="22"/>
                <w:szCs w:val="22"/>
                <w:lang w:eastAsia="zh-CN"/>
              </w:rPr>
              <w:t>s</w:t>
            </w:r>
            <w:r w:rsidRPr="00E67848">
              <w:rPr>
                <w:rFonts w:eastAsia="宋体"/>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宋体"/>
                <w:sz w:val="22"/>
                <w:szCs w:val="22"/>
                <w:lang w:eastAsia="zh-CN"/>
              </w:rPr>
              <w:t xml:space="preserve"> </w:t>
            </w:r>
            <w:r w:rsidRPr="00E67848">
              <w:rPr>
                <w:rFonts w:eastAsia="宋体"/>
                <w:sz w:val="22"/>
                <w:szCs w:val="22"/>
                <w:lang w:eastAsia="zh-CN"/>
              </w:rPr>
              <w:t>A and consecutive slot</w:t>
            </w:r>
            <w:r w:rsidRPr="00E837BF">
              <w:rPr>
                <w:rFonts w:eastAsia="宋体"/>
                <w:sz w:val="22"/>
                <w:szCs w:val="22"/>
                <w:lang w:eastAsia="zh-CN"/>
              </w:rPr>
              <w:t xml:space="preserve"> </w:t>
            </w:r>
            <w:r w:rsidRPr="00E67848">
              <w:rPr>
                <w:rFonts w:eastAsia="宋体"/>
                <w:sz w:val="22"/>
                <w:szCs w:val="22"/>
                <w:lang w:eastAsia="zh-CN"/>
              </w:rPr>
              <w:t xml:space="preserve">B, which belong to different </w:t>
            </w:r>
            <w:r>
              <w:rPr>
                <w:rFonts w:eastAsia="宋体"/>
                <w:sz w:val="22"/>
                <w:szCs w:val="22"/>
                <w:lang w:eastAsia="zh-CN"/>
              </w:rPr>
              <w:t>multi-s</w:t>
            </w:r>
            <w:r w:rsidRPr="00E67848">
              <w:rPr>
                <w:rFonts w:eastAsia="宋体"/>
                <w:sz w:val="22"/>
                <w:szCs w:val="22"/>
                <w:lang w:eastAsia="zh-CN"/>
              </w:rPr>
              <w:t xml:space="preserve">lots </w:t>
            </w:r>
            <w:r>
              <w:rPr>
                <w:rFonts w:eastAsia="宋体"/>
                <w:sz w:val="22"/>
                <w:szCs w:val="22"/>
                <w:lang w:eastAsia="zh-CN"/>
              </w:rPr>
              <w:t>s</w:t>
            </w:r>
            <w:r w:rsidRPr="00E67848">
              <w:rPr>
                <w:rFonts w:eastAsia="宋体"/>
                <w:sz w:val="22"/>
                <w:szCs w:val="22"/>
                <w:lang w:eastAsia="zh-CN"/>
              </w:rPr>
              <w:t>pan.</w:t>
            </w:r>
            <w:r>
              <w:rPr>
                <w:rFonts w:eastAsia="宋体"/>
                <w:sz w:val="22"/>
                <w:szCs w:val="22"/>
                <w:lang w:eastAsia="zh-CN"/>
              </w:rPr>
              <w:t xml:space="preserve"> </w:t>
            </w:r>
            <w:r w:rsidRPr="00E67848">
              <w:rPr>
                <w:rFonts w:eastAsia="宋体"/>
                <w:sz w:val="22"/>
                <w:szCs w:val="22"/>
                <w:lang w:eastAsia="zh-CN"/>
              </w:rPr>
              <w:t xml:space="preserve">However, this configuration </w:t>
            </w:r>
            <w:r>
              <w:rPr>
                <w:rFonts w:eastAsia="宋体"/>
                <w:sz w:val="22"/>
                <w:szCs w:val="22"/>
                <w:lang w:eastAsia="zh-CN"/>
              </w:rPr>
              <w:t>cause</w:t>
            </w:r>
            <w:r w:rsidRPr="00E67848">
              <w:rPr>
                <w:rFonts w:eastAsia="宋体"/>
                <w:sz w:val="22"/>
                <w:szCs w:val="22"/>
                <w:lang w:eastAsia="zh-CN"/>
              </w:rPr>
              <w:t xml:space="preserve">s a larger PDCCH detection capability, as the number of PDCCH </w:t>
            </w:r>
            <w:r>
              <w:rPr>
                <w:rFonts w:eastAsia="宋体"/>
                <w:sz w:val="22"/>
                <w:szCs w:val="22"/>
                <w:lang w:eastAsia="zh-CN"/>
              </w:rPr>
              <w:t>detection</w:t>
            </w:r>
            <w:r w:rsidRPr="00E67848">
              <w:rPr>
                <w:rFonts w:eastAsia="宋体"/>
                <w:sz w:val="22"/>
                <w:szCs w:val="22"/>
                <w:lang w:eastAsia="zh-CN"/>
              </w:rPr>
              <w:t xml:space="preserve"> for one UE is nearly double. Therefore, there is a need to restrict the </w:t>
            </w:r>
            <w:r>
              <w:rPr>
                <w:rFonts w:eastAsia="宋体"/>
                <w:sz w:val="22"/>
                <w:szCs w:val="22"/>
                <w:lang w:eastAsia="zh-CN"/>
              </w:rPr>
              <w:t xml:space="preserve">number of </w:t>
            </w:r>
            <w:r w:rsidRPr="00E67848">
              <w:rPr>
                <w:rFonts w:eastAsia="宋体"/>
                <w:sz w:val="22"/>
                <w:szCs w:val="22"/>
                <w:lang w:eastAsia="zh-CN"/>
              </w:rPr>
              <w:t>BD/CCE of adjacent/consecutive slots belonging to different multi-slot spans.</w:t>
            </w:r>
            <w:r w:rsidRPr="00E67848">
              <w:rPr>
                <w:sz w:val="22"/>
                <w:szCs w:val="22"/>
              </w:rPr>
              <w:t xml:space="preserve"> </w:t>
            </w:r>
            <w:r w:rsidRPr="00E67848">
              <w:rPr>
                <w:rFonts w:eastAsia="宋体"/>
                <w:sz w:val="22"/>
                <w:szCs w:val="22"/>
                <w:lang w:eastAsia="zh-CN"/>
              </w:rPr>
              <w:t xml:space="preserve">One easy way to put an upper </w:t>
            </w:r>
            <w:r>
              <w:rPr>
                <w:rFonts w:eastAsia="宋体"/>
                <w:sz w:val="22"/>
                <w:szCs w:val="22"/>
                <w:lang w:eastAsia="zh-CN"/>
              </w:rPr>
              <w:t>limit</w:t>
            </w:r>
            <w:r w:rsidRPr="00E67848">
              <w:rPr>
                <w:rFonts w:eastAsia="宋体"/>
                <w:sz w:val="22"/>
                <w:szCs w:val="22"/>
                <w:lang w:eastAsia="zh-CN"/>
              </w:rPr>
              <w:t xml:space="preserve"> of the number of the BDs/CCEs in two adjacent/consecutive slots belonging to different multi-slot spans. </w:t>
            </w:r>
            <w:r w:rsidRPr="000D5CD0">
              <w:rPr>
                <w:rFonts w:eastAsia="宋体"/>
                <w:strike/>
                <w:sz w:val="22"/>
                <w:szCs w:val="22"/>
                <w:lang w:eastAsia="zh-CN"/>
              </w:rPr>
              <w:t xml:space="preserve"> </w:t>
            </w:r>
          </w:p>
          <w:p w14:paraId="2FEAD409" w14:textId="77777777" w:rsidR="008E27F0" w:rsidRPr="00E67848" w:rsidRDefault="008E27F0" w:rsidP="00BD4DF6">
            <w:pPr>
              <w:pStyle w:val="ae"/>
              <w:jc w:val="center"/>
              <w:rPr>
                <w:sz w:val="22"/>
                <w:szCs w:val="22"/>
              </w:rPr>
            </w:pPr>
            <w:r>
              <w:object w:dxaOrig="5760" w:dyaOrig="1785" w14:anchorId="201CF52C">
                <v:shape id="_x0000_i1025" type="#_x0000_t75" style="width:4in;height:90pt" o:ole="">
                  <v:imagedata r:id="rId14" o:title=""/>
                </v:shape>
                <o:OLEObject Type="Embed" ProgID="Visio.Drawing.15" ShapeID="_x0000_i1025" DrawAspect="Content" ObjectID="_1679836031" r:id="rId15"/>
              </w:object>
            </w:r>
          </w:p>
          <w:p w14:paraId="5ED5244D" w14:textId="77777777" w:rsidR="008E27F0" w:rsidRPr="00E67848" w:rsidRDefault="008E27F0" w:rsidP="00BD4DF6">
            <w:pPr>
              <w:jc w:val="center"/>
              <w:rPr>
                <w:rFonts w:eastAsia="等线"/>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宋体" w:eastAsia="宋体" w:hAnsi="宋体" w:cs="宋体"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lastRenderedPageBreak/>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3"/>
        <w:jc w:val="both"/>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1B628A29" w14:textId="77777777" w:rsidR="00A12F1F" w:rsidRDefault="00A12F1F" w:rsidP="00BD4DF6">
            <w:pPr>
              <w:jc w:val="both"/>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2E5B1007" w14:textId="77777777" w:rsidR="00A12F1F" w:rsidRDefault="00A12F1F" w:rsidP="006C7C0B">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宋体"/>
                <w:szCs w:val="20"/>
              </w:rPr>
            </w:pPr>
            <w:r w:rsidRPr="0068618F">
              <w:rPr>
                <w:rFonts w:eastAsia="宋体"/>
                <w:szCs w:val="20"/>
              </w:rPr>
              <w:t xml:space="preserve">Although Alt. 1.1 have no such problems, the configuration of PDCCH monitoring is limited </w:t>
            </w:r>
            <w:r>
              <w:rPr>
                <w:rFonts w:eastAsia="宋体"/>
                <w:szCs w:val="20"/>
                <w:lang w:eastAsia="zh-CN"/>
              </w:rPr>
              <w:t>in certain fixed slot</w:t>
            </w:r>
            <w:r w:rsidRPr="0068618F">
              <w:rPr>
                <w:rFonts w:eastAsia="宋体"/>
                <w:szCs w:val="20"/>
              </w:rPr>
              <w:t xml:space="preserve"> and gNB has no enough flexibility</w:t>
            </w:r>
            <w:r>
              <w:rPr>
                <w:rFonts w:eastAsia="宋体"/>
                <w:szCs w:val="20"/>
              </w:rPr>
              <w:t xml:space="preserve"> to configure CSS and USSs for multiple UEs</w:t>
            </w:r>
            <w:r w:rsidRPr="0068618F">
              <w:rPr>
                <w:rFonts w:eastAsia="宋体"/>
                <w:szCs w:val="20"/>
              </w:rPr>
              <w:t xml:space="preserve">. For Alt. 3, </w:t>
            </w:r>
            <w:r>
              <w:rPr>
                <w:rFonts w:eastAsia="宋体"/>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p w14:paraId="724FD0A2" w14:textId="77777777" w:rsidR="00A12F1F" w:rsidRDefault="00A12F1F" w:rsidP="00BD4DF6">
            <w:pPr>
              <w:jc w:val="both"/>
              <w:rPr>
                <w:rFonts w:eastAsia="宋体"/>
                <w:szCs w:val="20"/>
              </w:rPr>
            </w:pPr>
            <w:r w:rsidRPr="00105538">
              <w:rPr>
                <w:rFonts w:eastAsia="宋体" w:hint="eastAsia"/>
                <w:szCs w:val="20"/>
              </w:rPr>
              <w:t>C</w:t>
            </w:r>
            <w:r w:rsidRPr="00105538">
              <w:rPr>
                <w:rFonts w:eastAsia="宋体"/>
                <w:szCs w:val="20"/>
              </w:rPr>
              <w:t>om</w:t>
            </w:r>
            <w:r>
              <w:rPr>
                <w:rFonts w:eastAsia="宋体"/>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6"/>
            <w:r>
              <w:rPr>
                <w:b/>
              </w:rPr>
              <w:t>: Using slot-level (X, Y) span (i.e. Alt. 2.1) to define multi-slot PDCCH monitoring capability is preferred compared to symbol-level (X, Y) span (i.e. Alt. 2.2).</w:t>
            </w:r>
            <w:bookmarkEnd w:id="7"/>
          </w:p>
          <w:p w14:paraId="5E8338A4" w14:textId="77777777" w:rsidR="00A12F1F" w:rsidRPr="00105538" w:rsidRDefault="00A12F1F" w:rsidP="00BD4DF6">
            <w:pPr>
              <w:jc w:val="both"/>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8"/>
          </w:p>
          <w:p w14:paraId="68660CDB" w14:textId="77777777" w:rsidR="00A12F1F" w:rsidRDefault="00A12F1F" w:rsidP="00BD4DF6">
            <w:pPr>
              <w:jc w:val="both"/>
              <w:rPr>
                <w:rFonts w:eastAsia="宋体"/>
                <w:szCs w:val="20"/>
                <w:lang w:eastAsia="zh-CN"/>
              </w:rPr>
            </w:pPr>
            <w:r>
              <w:rPr>
                <w:rFonts w:eastAsia="宋体" w:hint="eastAsia"/>
                <w:szCs w:val="20"/>
                <w:lang w:eastAsia="zh-CN"/>
              </w:rPr>
              <w:t>A</w:t>
            </w:r>
            <w:r>
              <w:rPr>
                <w:rFonts w:eastAsia="宋体"/>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宋体"/>
                <w:szCs w:val="20"/>
                <w:lang w:eastAsia="zh-CN"/>
              </w:rPr>
              <w:lastRenderedPageBreak/>
              <w:t>960K.</w:t>
            </w:r>
          </w:p>
          <w:p w14:paraId="388B00E9" w14:textId="77777777" w:rsidR="00A12F1F" w:rsidRDefault="00A12F1F" w:rsidP="00BD4DF6">
            <w:pPr>
              <w:spacing w:before="120"/>
              <w:jc w:val="both"/>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9"/>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10"/>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
          </w:p>
        </w:tc>
      </w:tr>
      <w:bookmarkEnd w:id="3"/>
    </w:tbl>
    <w:p w14:paraId="66F912FD" w14:textId="77777777" w:rsidR="00E33E60" w:rsidRPr="00E33E60" w:rsidRDefault="00E33E60" w:rsidP="00E33E60">
      <w:pPr>
        <w:rPr>
          <w:lang w:val="en-GB" w:eastAsia="zh-CN"/>
        </w:rPr>
      </w:pPr>
    </w:p>
    <w:p w14:paraId="2C97D967" w14:textId="46AADCEF" w:rsidR="00E33E60" w:rsidRDefault="00E33E60" w:rsidP="00E33E60">
      <w:pPr>
        <w:pStyle w:val="3"/>
        <w:jc w:val="both"/>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aff9"/>
              <w:numPr>
                <w:ilvl w:val="0"/>
                <w:numId w:val="36"/>
              </w:numPr>
              <w:spacing w:line="256" w:lineRule="auto"/>
              <w:contextualSpacing/>
              <w:rPr>
                <w:sz w:val="20"/>
                <w:szCs w:val="20"/>
                <w:lang w:val="en-GB"/>
              </w:rPr>
            </w:pPr>
            <w:r>
              <w:rPr>
                <w:sz w:val="20"/>
                <w:szCs w:val="20"/>
                <w:lang w:val="en-GB"/>
              </w:rPr>
              <w:lastRenderedPageBreak/>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aff9"/>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aff9"/>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aff9"/>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lastRenderedPageBreak/>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4"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4"/>
            <w:r w:rsidRPr="007F3C60">
              <w:t>. Number of slots and symbols / 120 kHz slot (~0.125ms)</w:t>
            </w:r>
          </w:p>
          <w:tbl>
            <w:tblPr>
              <w:tblStyle w:val="aff2"/>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lastRenderedPageBreak/>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a8"/>
            </w:pPr>
          </w:p>
          <w:p w14:paraId="0674D037" w14:textId="77777777" w:rsidR="00E33E60" w:rsidRDefault="00E33E60" w:rsidP="00E33E60">
            <w:pPr>
              <w:pStyle w:val="a8"/>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aff2"/>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aff9"/>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aff9"/>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6" type="#_x0000_t75" style="width:465.5pt;height:132.5pt" o:ole="">
                  <v:imagedata r:id="rId16" o:title=""/>
                </v:shape>
                <o:OLEObject Type="Embed" ProgID="Visio.Drawing.11" ShapeID="_x0000_i1026" DrawAspect="Content" ObjectID="_1679836032" r:id="rId17"/>
              </w:object>
            </w:r>
          </w:p>
          <w:p w14:paraId="6B18E488" w14:textId="77777777" w:rsidR="00991A89" w:rsidRPr="00231DA4" w:rsidRDefault="00991A89" w:rsidP="00991A89">
            <w:pPr>
              <w:pStyle w:val="a8"/>
              <w:rPr>
                <w:lang w:eastAsia="zh-CN"/>
              </w:rPr>
            </w:pPr>
            <w:bookmarkStart w:id="15"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5"/>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ae"/>
              <w:keepNext/>
            </w:pPr>
            <w:r w:rsidRPr="00231DA4">
              <w:rPr>
                <w:lang w:eastAsia="zh-CN"/>
              </w:rPr>
              <w:t xml:space="preserve">Alt 2: Use (X, Y) span as baseline to define the new capability. </w:t>
            </w:r>
          </w:p>
          <w:p w14:paraId="2455A932" w14:textId="77777777" w:rsidR="00991A89" w:rsidRDefault="00991A89" w:rsidP="00991A89">
            <w:pPr>
              <w:pStyle w:val="ae"/>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ae"/>
              <w:rPr>
                <w:bCs/>
                <w:lang w:eastAsia="zh-CN"/>
              </w:rPr>
            </w:pPr>
            <w:r w:rsidRPr="00E33FEE">
              <w:rPr>
                <w:bCs/>
                <w:lang w:eastAsia="zh-CN"/>
              </w:rPr>
              <w:lastRenderedPageBreak/>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ae"/>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ae"/>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ae"/>
              <w:rPr>
                <w:b/>
                <w:bCs/>
                <w:lang w:eastAsia="zh-CN"/>
              </w:rPr>
            </w:pPr>
          </w:p>
          <w:p w14:paraId="17F4B5A7" w14:textId="77777777" w:rsidR="00991A89" w:rsidRPr="00231DA4" w:rsidRDefault="00991A89" w:rsidP="00991A89">
            <w:pPr>
              <w:pStyle w:val="ae"/>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ae"/>
              <w:keepNext/>
              <w:jc w:val="center"/>
            </w:pPr>
            <w:r w:rsidRPr="00EC37A5">
              <w:object w:dxaOrig="10997" w:dyaOrig="3029" w14:anchorId="66E475F4">
                <v:shape id="_x0000_i1027" type="#_x0000_t75" style="width:382.5pt;height:104pt" o:ole="">
                  <v:imagedata r:id="rId10" o:title=""/>
                </v:shape>
                <o:OLEObject Type="Embed" ProgID="Visio.Drawing.11" ShapeID="_x0000_i1027" DrawAspect="Content" ObjectID="_1679836033" r:id="rId18"/>
              </w:object>
            </w:r>
          </w:p>
          <w:p w14:paraId="18E0612E" w14:textId="77777777" w:rsidR="00991A89" w:rsidRPr="00EC37A5" w:rsidRDefault="00991A89" w:rsidP="00991A89">
            <w:pPr>
              <w:pStyle w:val="a8"/>
              <w:rPr>
                <w:lang w:eastAsia="zh-CN"/>
              </w:rPr>
            </w:pPr>
            <w:bookmarkStart w:id="16"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6"/>
            <w:r w:rsidRPr="00EC37A5">
              <w:rPr>
                <w:lang w:eastAsia="zh-CN"/>
              </w:rPr>
              <w:t>: Example for sliding window</w:t>
            </w:r>
          </w:p>
          <w:p w14:paraId="72FCE19F" w14:textId="77777777" w:rsidR="00991A89" w:rsidRDefault="00991A89" w:rsidP="00991A89">
            <w:pPr>
              <w:pStyle w:val="ae"/>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6A688EA4" w14:textId="77777777" w:rsidR="00991A89" w:rsidRDefault="00991A89" w:rsidP="00991A89">
            <w:pPr>
              <w:pStyle w:val="ae"/>
              <w:rPr>
                <w:lang w:eastAsia="zh-CN"/>
              </w:rPr>
            </w:pPr>
          </w:p>
          <w:p w14:paraId="48350969" w14:textId="77777777" w:rsidR="00991A89" w:rsidRPr="00231DA4" w:rsidRDefault="00991A89" w:rsidP="00991A89">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ae"/>
              <w:rPr>
                <w:lang w:eastAsia="zh-CN"/>
              </w:rPr>
            </w:pPr>
          </w:p>
          <w:p w14:paraId="237D4598" w14:textId="6C002B25" w:rsidR="00CA72AE" w:rsidRPr="00991A89" w:rsidRDefault="00991A89" w:rsidP="00991A89">
            <w:pPr>
              <w:pStyle w:val="ae"/>
              <w:widowControl/>
              <w:rPr>
                <w:b/>
                <w:lang w:eastAsia="zh-CN"/>
              </w:rPr>
            </w:pPr>
            <w:bookmarkStart w:id="18"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8"/>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aff2"/>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a8"/>
              <w:jc w:val="left"/>
            </w:pPr>
            <w:bookmarkStart w:id="19"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9"/>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a8"/>
              <w:jc w:val="left"/>
            </w:pPr>
            <w:bookmarkStart w:id="20"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1"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1"/>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3"/>
        <w:jc w:val="both"/>
        <w:rPr>
          <w:lang w:val="en-GB" w:eastAsia="zh-CN"/>
        </w:rPr>
      </w:pPr>
      <w:r>
        <w:rPr>
          <w:lang w:val="en-GB" w:eastAsia="zh-CN"/>
        </w:rPr>
        <w:lastRenderedPageBreak/>
        <w:t>R1-2102773 (Futurewei)</w:t>
      </w:r>
    </w:p>
    <w:tbl>
      <w:tblPr>
        <w:tblStyle w:val="aff2"/>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CN"/>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a8"/>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w:t>
            </w:r>
            <w:r>
              <w:rPr>
                <w:bCs/>
              </w:rPr>
              <w:lastRenderedPageBreak/>
              <w:t>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3"/>
        <w:jc w:val="both"/>
        <w:rPr>
          <w:lang w:val="en-GB" w:eastAsia="zh-CN"/>
        </w:rPr>
      </w:pPr>
      <w:r>
        <w:rPr>
          <w:lang w:val="en-GB" w:eastAsia="zh-CN"/>
        </w:rPr>
        <w:t>R1-2102789 (Ericsson)</w:t>
      </w:r>
    </w:p>
    <w:tbl>
      <w:tblPr>
        <w:tblStyle w:val="aff2"/>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ae"/>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aff9"/>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aff9"/>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aff9"/>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ae"/>
            </w:pPr>
          </w:p>
          <w:p w14:paraId="3D99CB2F" w14:textId="77777777" w:rsidR="00301BEE" w:rsidRDefault="00301BEE" w:rsidP="00301BEE">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4BBB945" w14:textId="77777777" w:rsidR="00301BEE" w:rsidRDefault="00301BEE" w:rsidP="00301BEE">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10BF72A5" w14:textId="77777777" w:rsidR="00301BEE" w:rsidRDefault="00301BEE" w:rsidP="00301BEE">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FC8C5D2" w14:textId="77777777" w:rsidR="00301BEE" w:rsidRDefault="00301BEE" w:rsidP="00301BEE">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7459C800" w14:textId="77777777" w:rsidR="00301BEE" w:rsidRDefault="00301BEE" w:rsidP="00301BEE">
            <w:pPr>
              <w:pStyle w:val="Observation"/>
            </w:pPr>
            <w:bookmarkStart w:id="26" w:name="_Toc68610474"/>
            <w:r>
              <w:t xml:space="preserve">Alt 1A or Alt 2 with small Y values places stringent limitations on how the network can configure PDCCH monitoring occasions: forcing USS to be aligned closely with the CSS. It substantially suppresses the network’s potential to optimize the various requirements from </w:t>
            </w:r>
            <w:r>
              <w:lastRenderedPageBreak/>
              <w:t>different UEs and the network in terms of capabilities, latency requirements and PDCCH resource capacities.</w:t>
            </w:r>
            <w:bookmarkEnd w:id="26"/>
          </w:p>
          <w:p w14:paraId="335AA97A" w14:textId="77777777" w:rsidR="00301BEE" w:rsidRDefault="00301BEE" w:rsidP="00301BEE">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3824825D" w14:textId="77777777" w:rsidR="00301BEE" w:rsidRDefault="00301BEE" w:rsidP="00301BEE">
            <w:pPr>
              <w:pStyle w:val="Observation"/>
            </w:pPr>
            <w:bookmarkStart w:id="28" w:name="_Toc68610476"/>
            <w:r>
              <w:t>Alt 2 may also require additional PDCCH processing load restriction/checking as Alt 1B. Further clarification from the proponent companies are needed.</w:t>
            </w:r>
            <w:bookmarkEnd w:id="28"/>
          </w:p>
          <w:p w14:paraId="31F0F266" w14:textId="77777777" w:rsidR="00301BEE" w:rsidRDefault="00301BEE" w:rsidP="00301BEE">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6098BA3E" w14:textId="77777777" w:rsidR="00301BEE" w:rsidRDefault="00301BEE" w:rsidP="00301BEE">
            <w:pPr>
              <w:pStyle w:val="Observation"/>
            </w:pPr>
            <w:bookmarkStart w:id="30" w:name="_Toc68610478"/>
            <w:r>
              <w:t>For Rel-17 UE with multi-slot PDCCH processing capabilities, overbooking and PDCCH dropping rules similar to those for Rel-15 can be considered:</w:t>
            </w:r>
            <w:bookmarkEnd w:id="30"/>
          </w:p>
          <w:p w14:paraId="5E2DC9FE" w14:textId="77777777" w:rsidR="00301BEE" w:rsidRDefault="00301BEE" w:rsidP="006C7C0B">
            <w:pPr>
              <w:pStyle w:val="Observation"/>
              <w:numPr>
                <w:ilvl w:val="1"/>
                <w:numId w:val="42"/>
              </w:numPr>
            </w:pPr>
            <w:bookmarkStart w:id="31" w:name="_Toc68610479"/>
            <w:r>
              <w:t>Overbooking is not allowed for CSS.</w:t>
            </w:r>
            <w:bookmarkEnd w:id="31"/>
          </w:p>
          <w:p w14:paraId="1DAAFD93" w14:textId="77777777" w:rsidR="00301BEE" w:rsidRDefault="00301BEE" w:rsidP="006C7C0B">
            <w:pPr>
              <w:pStyle w:val="Observation"/>
              <w:numPr>
                <w:ilvl w:val="1"/>
                <w:numId w:val="42"/>
              </w:numPr>
            </w:pPr>
            <w:bookmarkStart w:id="32" w:name="_Toc68610480"/>
            <w:r>
              <w:t>Overbooking is not allowed for SCells.</w:t>
            </w:r>
            <w:bookmarkEnd w:id="32"/>
          </w:p>
          <w:p w14:paraId="43CEC43F" w14:textId="77777777" w:rsidR="00301BEE" w:rsidRDefault="00301BEE" w:rsidP="006C7C0B">
            <w:pPr>
              <w:pStyle w:val="Observation"/>
              <w:numPr>
                <w:ilvl w:val="1"/>
                <w:numId w:val="42"/>
              </w:numPr>
            </w:pPr>
            <w:bookmarkStart w:id="33" w:name="_Toc68610481"/>
            <w:r>
              <w:t>For the PCell, a window of N slots sliding forward in time is checked one sliding position at a time (indexed by the slot number of its first slot).</w:t>
            </w:r>
            <w:bookmarkEnd w:id="33"/>
            <w:r>
              <w:t xml:space="preserve"> </w:t>
            </w:r>
          </w:p>
          <w:p w14:paraId="6E4B888A" w14:textId="77777777" w:rsidR="00301BEE" w:rsidRDefault="00301BEE" w:rsidP="006C7C0B">
            <w:pPr>
              <w:pStyle w:val="Observation"/>
              <w:numPr>
                <w:ilvl w:val="2"/>
                <w:numId w:val="42"/>
              </w:numPr>
            </w:pPr>
            <w:bookmarkStart w:id="34" w:name="_Toc68610482"/>
            <w:r>
              <w:t>For a sliding window at a given position, the USS are considered one at a time based on their ID.</w:t>
            </w:r>
            <w:bookmarkEnd w:id="34"/>
            <w:r>
              <w:t xml:space="preserve"> </w:t>
            </w:r>
          </w:p>
          <w:p w14:paraId="62C2064C" w14:textId="77777777" w:rsidR="00301BEE" w:rsidRPr="00CE0733" w:rsidRDefault="00301BEE" w:rsidP="006C7C0B">
            <w:pPr>
              <w:pStyle w:val="ae"/>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47EC8401" w14:textId="77777777" w:rsidR="00301BEE" w:rsidRDefault="00301BEE" w:rsidP="00301BEE">
            <w:pPr>
              <w:pStyle w:val="ae"/>
              <w:jc w:val="center"/>
            </w:pPr>
            <w:r>
              <w:rPr>
                <w:noProof/>
                <w:sz w:val="16"/>
                <w:szCs w:val="16"/>
                <w:lang w:eastAsia="zh-CN"/>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a8"/>
            </w:pPr>
            <w:bookmarkStart w:id="36" w:name="_Ref60921413"/>
            <w:bookmarkStart w:id="37" w:name="_Hlk61354178"/>
            <w:r>
              <w:t xml:space="preserve">Figure </w:t>
            </w:r>
            <w:r>
              <w:fldChar w:fldCharType="begin"/>
            </w:r>
            <w:r>
              <w:instrText xml:space="preserve"> SEQ Figure \* ARABIC </w:instrText>
            </w:r>
            <w:r>
              <w:fldChar w:fldCharType="separate"/>
            </w:r>
            <w:r>
              <w:rPr>
                <w:noProof/>
              </w:rPr>
              <w:t>14</w:t>
            </w:r>
            <w:r>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7"/>
          <w:p w14:paraId="6DBECE87" w14:textId="77777777" w:rsidR="00301BEE" w:rsidRDefault="00301BEE" w:rsidP="00301BEE">
            <w:pPr>
              <w:pStyle w:val="ae"/>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a8"/>
              <w:rPr>
                <w:rFonts w:cs="Arial"/>
                <w:b w:val="0"/>
              </w:rPr>
            </w:pPr>
            <w:bookmarkStart w:id="38"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8"/>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677E03"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677E03"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ae"/>
            </w:pPr>
          </w:p>
          <w:p w14:paraId="3C5E55E0" w14:textId="77777777" w:rsidR="00301BEE" w:rsidRPr="000E4B12" w:rsidRDefault="00301BEE" w:rsidP="00301BEE">
            <w:pPr>
              <w:pStyle w:val="ae"/>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677E03" w:rsidP="00301BEE">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677E03" w:rsidP="00301BEE">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527D33A6" w14:textId="797E55C7" w:rsidR="00E66795" w:rsidRDefault="00E66795" w:rsidP="00E66795">
      <w:pPr>
        <w:pStyle w:val="3"/>
        <w:jc w:val="both"/>
        <w:rPr>
          <w:lang w:val="en-GB" w:eastAsia="zh-CN"/>
        </w:rPr>
      </w:pPr>
      <w:r>
        <w:rPr>
          <w:lang w:val="en-GB" w:eastAsia="zh-CN"/>
        </w:rPr>
        <w:lastRenderedPageBreak/>
        <w:t>R1-2102809 (Panasonic)</w:t>
      </w:r>
    </w:p>
    <w:tbl>
      <w:tblPr>
        <w:tblStyle w:val="aff2"/>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3"/>
        <w:jc w:val="both"/>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ae"/>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ae"/>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等线"/>
              </w:rPr>
              <w:t xml:space="preserve">number of consecutive symbols in a slot where the UE is configured to monitor PDCCH. </w:t>
            </w:r>
            <w:r>
              <w:t>Each PDCCH monitoring occasion is within one span</w:t>
            </w:r>
            <w:r w:rsidRPr="00956408">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ae"/>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ae"/>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3"/>
        <w:jc w:val="both"/>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aff9"/>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aff9"/>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aff2"/>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aff9"/>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aff9"/>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aff9"/>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8" type="#_x0000_t75" style="width:381pt;height:99.75pt" o:ole="">
                  <v:imagedata r:id="rId21" o:title=""/>
                </v:shape>
                <o:OLEObject Type="Embed" ProgID="Visio.Drawing.15" ShapeID="_x0000_i1028" DrawAspect="Content" ObjectID="_1679836034" r:id="rId22"/>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29" type="#_x0000_t75" style="width:390pt;height:141.75pt" o:ole="">
                  <v:imagedata r:id="rId23" o:title=""/>
                </v:shape>
                <o:OLEObject Type="Embed" ProgID="Visio.Drawing.15" ShapeID="_x0000_i1029" DrawAspect="Content" ObjectID="_1679836035" r:id="rId24"/>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aff9"/>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aff9"/>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aff9"/>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aff9"/>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aff9"/>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3"/>
        <w:jc w:val="both"/>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CN"/>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a8"/>
              <w:rPr>
                <w:sz w:val="22"/>
                <w:szCs w:val="22"/>
              </w:rPr>
            </w:pPr>
            <w:bookmarkStart w:id="43"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3"/>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aff9"/>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aff9"/>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aff9"/>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aff9"/>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aff9"/>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3"/>
        <w:jc w:val="both"/>
        <w:rPr>
          <w:lang w:val="en-GB" w:eastAsia="zh-CN"/>
        </w:rPr>
      </w:pPr>
      <w:r>
        <w:rPr>
          <w:lang w:val="en-GB" w:eastAsia="zh-CN"/>
        </w:rPr>
        <w:lastRenderedPageBreak/>
        <w:t>R1-2103158 (Qualcomm)</w:t>
      </w:r>
    </w:p>
    <w:tbl>
      <w:tblPr>
        <w:tblStyle w:val="aff2"/>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a8"/>
              <w:jc w:val="left"/>
            </w:pPr>
            <w:bookmarkStart w:id="44" w:name="_Toc68261793"/>
            <w:bookmarkStart w:id="45" w:name="_Toc68262090"/>
            <w:bookmarkStart w:id="46" w:name="_Toc68262110"/>
            <w:bookmarkStart w:id="47" w:name="_Toc68262150"/>
            <w:bookmarkStart w:id="48" w:name="_Toc68262196"/>
            <w:bookmarkStart w:id="49" w:name="_Toc68262209"/>
            <w:bookmarkStart w:id="50" w:name="_Toc68262230"/>
            <w:bookmarkStart w:id="51" w:name="_Toc68262263"/>
            <w:bookmarkStart w:id="52" w:name="_Toc68262401"/>
            <w:bookmarkStart w:id="53" w:name="_Toc68528591"/>
            <w:bookmarkStart w:id="54" w:name="_Toc68530782"/>
            <w:bookmarkStart w:id="55" w:name="_Toc68530831"/>
            <w:bookmarkStart w:id="56" w:name="_Toc68552628"/>
            <w:bookmarkStart w:id="57" w:name="_Toc68608200"/>
            <w:bookmarkStart w:id="58" w:name="_Toc68608250"/>
            <w:bookmarkStart w:id="59"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a8"/>
              <w:jc w:val="left"/>
            </w:pPr>
            <w:bookmarkStart w:id="60" w:name="_Ref68204547"/>
            <w:bookmarkStart w:id="61" w:name="_Toc68261794"/>
            <w:bookmarkStart w:id="62" w:name="_Toc68262091"/>
            <w:bookmarkStart w:id="63" w:name="_Toc68262111"/>
            <w:bookmarkStart w:id="64" w:name="_Toc68262151"/>
            <w:bookmarkStart w:id="65" w:name="_Toc68262197"/>
            <w:bookmarkStart w:id="66" w:name="_Toc68262210"/>
            <w:bookmarkStart w:id="67" w:name="_Toc68262231"/>
            <w:bookmarkStart w:id="68" w:name="_Toc68262264"/>
            <w:bookmarkStart w:id="69" w:name="_Toc68262402"/>
            <w:bookmarkStart w:id="70" w:name="_Toc68528592"/>
            <w:bookmarkStart w:id="71" w:name="_Toc68530783"/>
            <w:bookmarkStart w:id="72" w:name="_Toc68530832"/>
            <w:bookmarkStart w:id="73" w:name="_Toc68552629"/>
            <w:bookmarkStart w:id="74" w:name="_Toc68608201"/>
            <w:bookmarkStart w:id="75" w:name="_Toc68608251"/>
            <w:bookmarkStart w:id="76"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110F8DC" w14:textId="77777777" w:rsidR="003E4952" w:rsidRDefault="003E4952" w:rsidP="00BD4DF6">
            <w:pPr>
              <w:pStyle w:val="a8"/>
              <w:jc w:val="left"/>
            </w:pPr>
            <w:bookmarkStart w:id="77" w:name="_Toc68261795"/>
            <w:bookmarkStart w:id="78" w:name="_Toc68262092"/>
            <w:bookmarkStart w:id="79" w:name="_Toc68262112"/>
            <w:bookmarkStart w:id="80" w:name="_Toc68262152"/>
            <w:bookmarkStart w:id="81" w:name="_Toc68262198"/>
            <w:bookmarkStart w:id="82" w:name="_Toc68262211"/>
            <w:bookmarkStart w:id="83" w:name="_Toc68262232"/>
            <w:bookmarkStart w:id="84" w:name="_Toc68262265"/>
            <w:bookmarkStart w:id="85" w:name="_Toc68262403"/>
            <w:bookmarkStart w:id="86" w:name="_Toc68528593"/>
            <w:bookmarkStart w:id="87" w:name="_Toc68530784"/>
            <w:bookmarkStart w:id="88" w:name="_Toc68530833"/>
            <w:bookmarkStart w:id="89" w:name="_Toc68552630"/>
            <w:bookmarkStart w:id="90" w:name="_Toc68608202"/>
            <w:bookmarkStart w:id="91" w:name="_Toc68608252"/>
            <w:bookmarkStart w:id="92"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a8"/>
              <w:jc w:val="left"/>
            </w:pPr>
            <w:bookmarkStart w:id="93" w:name="_Toc68261796"/>
            <w:bookmarkStart w:id="94" w:name="_Toc68262093"/>
            <w:bookmarkStart w:id="95" w:name="_Toc68262113"/>
            <w:bookmarkStart w:id="96" w:name="_Toc68262153"/>
            <w:bookmarkStart w:id="97" w:name="_Toc68262199"/>
            <w:bookmarkStart w:id="98" w:name="_Toc68262212"/>
            <w:bookmarkStart w:id="99" w:name="_Toc68262233"/>
            <w:bookmarkStart w:id="100" w:name="_Toc68262266"/>
            <w:bookmarkStart w:id="101" w:name="_Toc68262404"/>
            <w:bookmarkStart w:id="102" w:name="_Toc68528594"/>
            <w:bookmarkStart w:id="103" w:name="_Toc68530785"/>
            <w:bookmarkStart w:id="104" w:name="_Toc68530834"/>
            <w:bookmarkStart w:id="105" w:name="_Toc68552631"/>
            <w:bookmarkStart w:id="106" w:name="_Toc68608203"/>
            <w:bookmarkStart w:id="107" w:name="_Toc68608253"/>
            <w:bookmarkStart w:id="108"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033E0DB" w14:textId="77777777" w:rsidR="003E4952" w:rsidRDefault="003E4952" w:rsidP="00BD4DF6">
            <w:pPr>
              <w:pStyle w:val="a8"/>
              <w:jc w:val="left"/>
            </w:pPr>
            <w:bookmarkStart w:id="109" w:name="_Toc68261802"/>
            <w:bookmarkStart w:id="110" w:name="_Toc68262099"/>
            <w:bookmarkStart w:id="111" w:name="_Toc68262119"/>
            <w:bookmarkStart w:id="112" w:name="_Toc68262159"/>
            <w:bookmarkStart w:id="113" w:name="_Toc68262205"/>
            <w:bookmarkStart w:id="114" w:name="_Toc68262218"/>
            <w:bookmarkStart w:id="115" w:name="_Toc68262239"/>
            <w:bookmarkStart w:id="116" w:name="_Toc68262272"/>
            <w:bookmarkStart w:id="117" w:name="_Toc68262410"/>
            <w:bookmarkStart w:id="118" w:name="_Toc68528600"/>
            <w:bookmarkStart w:id="119" w:name="_Toc68530791"/>
            <w:bookmarkStart w:id="120" w:name="_Toc68530840"/>
            <w:bookmarkStart w:id="121" w:name="_Toc68552637"/>
            <w:bookmarkStart w:id="122" w:name="_Toc68608209"/>
            <w:bookmarkStart w:id="123" w:name="_Toc68608259"/>
            <w:bookmarkStart w:id="124"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29D0BB77" w14:textId="77777777" w:rsidR="003E4952" w:rsidRDefault="003E4952" w:rsidP="00BD4DF6">
            <w:pPr>
              <w:pStyle w:val="a8"/>
              <w:spacing w:after="0"/>
              <w:jc w:val="left"/>
            </w:pPr>
            <w:bookmarkStart w:id="125" w:name="_Toc68261797"/>
            <w:bookmarkStart w:id="126" w:name="_Toc68262094"/>
            <w:bookmarkStart w:id="127" w:name="_Toc68262114"/>
            <w:bookmarkStart w:id="128" w:name="_Toc68262154"/>
            <w:bookmarkStart w:id="129" w:name="_Toc68262200"/>
            <w:bookmarkStart w:id="130" w:name="_Toc68262213"/>
            <w:bookmarkStart w:id="131" w:name="_Toc68262234"/>
            <w:bookmarkStart w:id="132" w:name="_Toc68262267"/>
            <w:bookmarkStart w:id="133" w:name="_Toc68262405"/>
            <w:bookmarkStart w:id="134" w:name="_Toc68528595"/>
            <w:bookmarkStart w:id="135" w:name="_Toc68530786"/>
            <w:bookmarkStart w:id="136" w:name="_Toc68530835"/>
            <w:bookmarkStart w:id="137" w:name="_Toc68552632"/>
            <w:bookmarkStart w:id="138" w:name="_Toc68608204"/>
            <w:bookmarkStart w:id="139" w:name="_Toc68608254"/>
            <w:bookmarkStart w:id="140"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47B49860" w14:textId="77777777" w:rsidR="003E4952" w:rsidRDefault="003E4952" w:rsidP="006C7C0B">
            <w:pPr>
              <w:pStyle w:val="a8"/>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a8"/>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a8"/>
              <w:jc w:val="left"/>
            </w:pPr>
            <w:bookmarkStart w:id="141" w:name="_Toc68261798"/>
            <w:bookmarkStart w:id="142" w:name="_Toc68262095"/>
            <w:bookmarkStart w:id="143" w:name="_Toc68262115"/>
            <w:bookmarkStart w:id="144" w:name="_Toc68262155"/>
            <w:bookmarkStart w:id="145" w:name="_Toc68262201"/>
            <w:bookmarkStart w:id="146" w:name="_Toc68262214"/>
            <w:bookmarkStart w:id="147" w:name="_Toc68262235"/>
            <w:bookmarkStart w:id="148" w:name="_Toc68262268"/>
            <w:bookmarkStart w:id="149" w:name="_Toc68262406"/>
            <w:bookmarkStart w:id="150" w:name="_Toc68528596"/>
            <w:bookmarkStart w:id="151" w:name="_Toc68530787"/>
            <w:bookmarkStart w:id="152" w:name="_Toc68530836"/>
            <w:bookmarkStart w:id="153" w:name="_Toc68552633"/>
            <w:bookmarkStart w:id="154" w:name="_Toc68608205"/>
            <w:bookmarkStart w:id="155" w:name="_Toc68608255"/>
            <w:bookmarkStart w:id="156"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aff9"/>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aff9"/>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a8"/>
              <w:jc w:val="left"/>
              <w:rPr>
                <w:lang w:eastAsia="zh-CN"/>
              </w:rPr>
            </w:pPr>
            <w:bookmarkStart w:id="157" w:name="_Ref68205303"/>
            <w:bookmarkStart w:id="158" w:name="_Toc68261799"/>
            <w:bookmarkStart w:id="159" w:name="_Toc68262096"/>
            <w:bookmarkStart w:id="160" w:name="_Toc68262116"/>
            <w:bookmarkStart w:id="161" w:name="_Toc68262156"/>
            <w:bookmarkStart w:id="162" w:name="_Toc68262202"/>
            <w:bookmarkStart w:id="163" w:name="_Toc68262215"/>
            <w:bookmarkStart w:id="164" w:name="_Toc68262236"/>
            <w:bookmarkStart w:id="165" w:name="_Toc68262269"/>
            <w:bookmarkStart w:id="166" w:name="_Toc68262407"/>
            <w:bookmarkStart w:id="167" w:name="_Toc68528597"/>
            <w:bookmarkStart w:id="168" w:name="_Toc68530788"/>
            <w:bookmarkStart w:id="169" w:name="_Toc68530837"/>
            <w:bookmarkStart w:id="170" w:name="_Toc68552634"/>
            <w:bookmarkStart w:id="171" w:name="_Toc68608206"/>
            <w:bookmarkStart w:id="172" w:name="_Toc68608256"/>
            <w:bookmarkStart w:id="173"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184476AE" w14:textId="77777777" w:rsidR="003E4952" w:rsidRPr="00A04C25" w:rsidRDefault="003E4952" w:rsidP="006C7C0B">
            <w:pPr>
              <w:pStyle w:val="aff9"/>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aff9"/>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aff9"/>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aff9"/>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aff9"/>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aff9"/>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aff9"/>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3"/>
        <w:jc w:val="both"/>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CN"/>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CN"/>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3"/>
        <w:jc w:val="both"/>
        <w:rPr>
          <w:lang w:val="en-GB" w:eastAsia="zh-CN"/>
        </w:rPr>
      </w:pPr>
      <w:r>
        <w:rPr>
          <w:lang w:val="en-GB" w:eastAsia="zh-CN"/>
        </w:rPr>
        <w:lastRenderedPageBreak/>
        <w:t>R1-2103295 (Sony)</w:t>
      </w:r>
    </w:p>
    <w:tbl>
      <w:tblPr>
        <w:tblStyle w:val="aff2"/>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aff9"/>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aff9"/>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aff9"/>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aff9"/>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lastRenderedPageBreak/>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aff9"/>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aff9"/>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aff9"/>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3"/>
        <w:jc w:val="both"/>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w:t>
            </w:r>
            <w:r>
              <w:rPr>
                <w:rFonts w:eastAsia="Batang"/>
                <w:lang w:eastAsia="ko-KR"/>
              </w:rPr>
              <w:lastRenderedPageBreak/>
              <w:t xml:space="preserve">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 xml:space="preserve">with a minimum gap between the last symbol of the previous Y and the first symbol of the next Y over </w:t>
            </w:r>
            <w:r w:rsidRPr="00B41885">
              <w:rPr>
                <w:rFonts w:eastAsia="Batang"/>
                <w:b/>
                <w:lang w:val="en-GB" w:eastAsia="ko-KR"/>
              </w:rPr>
              <w:lastRenderedPageBreak/>
              <w:t>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3"/>
        <w:jc w:val="both"/>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0" type="#_x0000_t75" style="width:420pt;height:108pt" o:ole="">
                  <v:imagedata r:id="rId30" o:title=""/>
                </v:shape>
                <o:OLEObject Type="Embed" ProgID="Visio.Drawing.15" ShapeID="_x0000_i1030" DrawAspect="Content" ObjectID="_1679836036" r:id="rId31"/>
              </w:object>
            </w:r>
          </w:p>
          <w:p w14:paraId="25FE358D" w14:textId="77777777" w:rsidR="005D0EE7" w:rsidRDefault="005D0EE7" w:rsidP="00BD4DF6">
            <w:pPr>
              <w:tabs>
                <w:tab w:val="left" w:pos="7406"/>
              </w:tabs>
              <w:spacing w:line="360" w:lineRule="auto"/>
              <w:jc w:val="center"/>
              <w:rPr>
                <w:bCs/>
                <w:iCs/>
              </w:rPr>
            </w:pPr>
            <w:bookmarkStart w:id="174"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4"/>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aff2"/>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宋体"/>
                <w:b/>
                <w:lang w:eastAsia="zh-CN"/>
              </w:rPr>
            </w:pPr>
            <w:r>
              <w:rPr>
                <w:rFonts w:eastAsia="宋体"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宋体"/>
                <w:b/>
                <w:lang w:eastAsia="zh-CN"/>
              </w:rPr>
            </w:pPr>
            <w:r>
              <w:rPr>
                <w:rFonts w:eastAsia="宋体"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3"/>
        <w:jc w:val="both"/>
        <w:rPr>
          <w:lang w:val="en-GB" w:eastAsia="zh-CN"/>
        </w:rPr>
      </w:pPr>
      <w:r>
        <w:rPr>
          <w:lang w:val="en-GB" w:eastAsia="zh-CN"/>
        </w:rPr>
        <w:lastRenderedPageBreak/>
        <w:t>R1-2103512 (NEC)</w:t>
      </w:r>
    </w:p>
    <w:tbl>
      <w:tblPr>
        <w:tblStyle w:val="aff2"/>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5"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5"/>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aff2"/>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2"/>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aff9"/>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aff9"/>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2"/>
      </w:pPr>
      <w:r>
        <w:t>Topic A</w:t>
      </w:r>
      <w:r w:rsidR="004B7E37">
        <w:t>2</w:t>
      </w:r>
      <w:r>
        <w:t>: Search Space Enhancement</w:t>
      </w:r>
    </w:p>
    <w:p w14:paraId="6500CCB0" w14:textId="05F32AD9" w:rsidR="00184559" w:rsidRDefault="00184559" w:rsidP="00184559">
      <w:pPr>
        <w:pStyle w:val="3"/>
        <w:jc w:val="both"/>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CN"/>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a8"/>
              <w:rPr>
                <w:b w:val="0"/>
                <w:color w:val="000000" w:themeColor="text1"/>
                <w:lang w:eastAsia="zh-CN"/>
              </w:rPr>
            </w:pPr>
            <w:bookmarkStart w:id="176"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6"/>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7"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aff9"/>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7"/>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aff9"/>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aff9"/>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3"/>
        <w:jc w:val="both"/>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3"/>
        <w:jc w:val="both"/>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aff9"/>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aff9"/>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CN"/>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8"/>
          </w:p>
        </w:tc>
      </w:tr>
    </w:tbl>
    <w:p w14:paraId="1493E91A" w14:textId="29853B19" w:rsidR="00A12F1F" w:rsidRDefault="00A12F1F">
      <w:pPr>
        <w:rPr>
          <w:lang w:eastAsia="zh-CN"/>
        </w:rPr>
      </w:pPr>
    </w:p>
    <w:p w14:paraId="61A41DE5" w14:textId="79BDEA1D" w:rsidR="002A43D3" w:rsidRDefault="002A43D3" w:rsidP="002A43D3">
      <w:pPr>
        <w:pStyle w:val="3"/>
        <w:jc w:val="both"/>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aff9"/>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aff9"/>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aff9"/>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ae"/>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ae"/>
              <w:keepNext/>
              <w:jc w:val="center"/>
            </w:pPr>
            <w:r>
              <w:object w:dxaOrig="9767" w:dyaOrig="2131" w14:anchorId="51171BBA">
                <v:shape id="_x0000_i1031" type="#_x0000_t75" style="width:405.75pt;height:88.5pt" o:ole="">
                  <v:imagedata r:id="rId33" o:title=""/>
                </v:shape>
                <o:OLEObject Type="Embed" ProgID="Visio.Drawing.11" ShapeID="_x0000_i1031" DrawAspect="Content" ObjectID="_1679836037" r:id="rId34"/>
              </w:object>
            </w:r>
          </w:p>
          <w:p w14:paraId="2E654916" w14:textId="77777777" w:rsidR="002A43D3" w:rsidRPr="00EC37A5" w:rsidRDefault="002A43D3" w:rsidP="002A43D3">
            <w:pPr>
              <w:pStyle w:val="a8"/>
              <w:rPr>
                <w:lang w:eastAsia="zh-CN"/>
              </w:rPr>
            </w:pPr>
            <w:bookmarkStart w:id="179" w:name="_Ref67922454"/>
            <w:bookmarkStart w:id="180"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9"/>
            <w:r w:rsidRPr="00EC37A5">
              <w:rPr>
                <w:lang w:eastAsia="zh-CN"/>
              </w:rPr>
              <w:t>: Example for MO configuration (T_periodicity=</w:t>
            </w:r>
            <w:r>
              <w:rPr>
                <w:rFonts w:hint="eastAsia"/>
                <w:lang w:eastAsia="zh-CN"/>
              </w:rPr>
              <w:t>12 slots</w:t>
            </w:r>
            <w:r w:rsidRPr="00EC37A5">
              <w:rPr>
                <w:lang w:eastAsia="zh-CN"/>
              </w:rPr>
              <w:t>, k_offset=0)</w:t>
            </w:r>
            <w:bookmarkEnd w:id="180"/>
          </w:p>
          <w:p w14:paraId="7EB197B9" w14:textId="77777777" w:rsidR="002A43D3" w:rsidRPr="00EC37A5" w:rsidRDefault="002A43D3" w:rsidP="002A43D3">
            <w:pPr>
              <w:pStyle w:val="ae"/>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aff9"/>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aff9"/>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ae"/>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3"/>
        <w:jc w:val="both"/>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ae"/>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3"/>
        <w:jc w:val="both"/>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3"/>
        <w:jc w:val="both"/>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aff9"/>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aff9"/>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3"/>
        <w:jc w:val="both"/>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CN"/>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5"/>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a8"/>
            </w:pPr>
            <w:bookmarkStart w:id="182"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2"/>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3"/>
        <w:jc w:val="both"/>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2" type="#_x0000_t75" style="width:466.5pt;height:201pt" o:ole="">
                  <v:imagedata r:id="rId36" o:title=""/>
                </v:shape>
                <o:OLEObject Type="Embed" ProgID="Visio.Drawing.15" ShapeID="_x0000_i1032" DrawAspect="Content" ObjectID="_1679836038" r:id="rId37"/>
              </w:object>
            </w:r>
          </w:p>
          <w:p w14:paraId="263CD9EC" w14:textId="77777777" w:rsidR="00E72828" w:rsidRDefault="00E72828" w:rsidP="00E72828">
            <w:pPr>
              <w:pStyle w:val="a8"/>
            </w:pPr>
            <w:bookmarkStart w:id="183"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3"/>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aff9"/>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aff9"/>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aff9"/>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a8"/>
              <w:jc w:val="left"/>
            </w:pPr>
            <w:bookmarkStart w:id="184" w:name="_Toc68261800"/>
            <w:bookmarkStart w:id="185" w:name="_Toc68262097"/>
            <w:bookmarkStart w:id="186" w:name="_Toc68262117"/>
            <w:bookmarkStart w:id="187" w:name="_Toc68262157"/>
            <w:bookmarkStart w:id="188" w:name="_Toc68262203"/>
            <w:bookmarkStart w:id="189" w:name="_Toc68262216"/>
            <w:bookmarkStart w:id="190" w:name="_Toc68262237"/>
            <w:bookmarkStart w:id="191" w:name="_Toc68262270"/>
            <w:bookmarkStart w:id="192" w:name="_Toc68262408"/>
            <w:bookmarkStart w:id="193" w:name="_Toc68528598"/>
            <w:bookmarkStart w:id="194" w:name="_Toc68530789"/>
            <w:bookmarkStart w:id="195" w:name="_Toc68530838"/>
            <w:bookmarkStart w:id="196" w:name="_Toc68552635"/>
            <w:bookmarkStart w:id="197" w:name="_Toc68608207"/>
            <w:bookmarkStart w:id="198" w:name="_Toc68608257"/>
            <w:bookmarkStart w:id="199"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760D5572" w14:textId="26D7C3F8" w:rsidR="00E72828" w:rsidRDefault="00E72828">
      <w:pPr>
        <w:rPr>
          <w:lang w:eastAsia="zh-CN"/>
        </w:rPr>
      </w:pPr>
    </w:p>
    <w:p w14:paraId="2EB7254F" w14:textId="227E6C71" w:rsidR="00174769" w:rsidRDefault="00174769" w:rsidP="00174769">
      <w:pPr>
        <w:pStyle w:val="3"/>
        <w:jc w:val="both"/>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3" type="#_x0000_t75" style="width:481.5pt;height:141.75pt" o:ole="">
                  <v:imagedata r:id="rId38" o:title=""/>
                </v:shape>
                <o:OLEObject Type="Embed" ProgID="Visio.Drawing.15" ShapeID="_x0000_i1033" DrawAspect="Content" ObjectID="_1679836039" r:id="rId39"/>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aff9"/>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aff9"/>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3"/>
        <w:jc w:val="both"/>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CN"/>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0"/>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宋体"/>
                <w:lang w:eastAsia="zh-CN"/>
              </w:rPr>
            </w:pPr>
            <w:r>
              <w:rPr>
                <w:rFonts w:eastAsia="宋体" w:hint="eastAsia"/>
                <w:lang w:eastAsia="zh-CN"/>
              </w:rPr>
              <w:t>(a) Configuration 1</w:t>
            </w:r>
          </w:p>
          <w:p w14:paraId="6DF3D907" w14:textId="77777777" w:rsidR="00411D4B" w:rsidRDefault="00411D4B" w:rsidP="00411D4B">
            <w:pPr>
              <w:jc w:val="both"/>
            </w:pPr>
            <w:r>
              <w:rPr>
                <w:noProof/>
                <w:lang w:eastAsia="zh-CN"/>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1"/>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宋体"/>
                <w:lang w:eastAsia="zh-CN"/>
              </w:rPr>
            </w:pPr>
            <w:r>
              <w:rPr>
                <w:rFonts w:eastAsia="宋体" w:hint="eastAsia"/>
                <w:lang w:eastAsia="zh-CN"/>
              </w:rPr>
              <w:t>(b) Configuration 2</w:t>
            </w:r>
          </w:p>
          <w:p w14:paraId="456608C6" w14:textId="77777777" w:rsidR="00411D4B" w:rsidRDefault="00411D4B" w:rsidP="00411D4B">
            <w:pPr>
              <w:jc w:val="center"/>
              <w:rPr>
                <w:b/>
                <w:bCs/>
                <w:lang w:eastAsia="zh-CN"/>
              </w:rPr>
            </w:pPr>
            <w:r>
              <w:rPr>
                <w:rFonts w:eastAsia="宋体" w:hint="eastAsia"/>
                <w:b/>
                <w:bCs/>
                <w:lang w:eastAsia="zh-CN"/>
              </w:rPr>
              <w:t>Figure 3: Configurations if a fixed pattern of slot groups is supported</w:t>
            </w:r>
          </w:p>
          <w:p w14:paraId="766B793B" w14:textId="77777777" w:rsidR="00411D4B" w:rsidRDefault="00411D4B" w:rsidP="00411D4B">
            <w:pPr>
              <w:jc w:val="both"/>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3"/>
        <w:jc w:val="both"/>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ae"/>
              <w:spacing w:after="0"/>
              <w:rPr>
                <w:rFonts w:eastAsia="Times New Roman"/>
                <w:sz w:val="22"/>
                <w:szCs w:val="22"/>
                <w:lang w:val="en-GB"/>
              </w:rPr>
            </w:pPr>
          </w:p>
          <w:p w14:paraId="6B3ACA55" w14:textId="77777777" w:rsidR="008A6C9D" w:rsidRPr="00812A0D" w:rsidRDefault="008A6C9D" w:rsidP="008A6C9D">
            <w:pPr>
              <w:pStyle w:val="ae"/>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ae"/>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2"/>
      </w:pPr>
      <w:r>
        <w:lastRenderedPageBreak/>
        <w:t>Topic A</w:t>
      </w:r>
      <w:r w:rsidR="004B7E37">
        <w:t>3</w:t>
      </w:r>
      <w:r>
        <w:t>: BD Dropping</w:t>
      </w:r>
    </w:p>
    <w:p w14:paraId="69083D30" w14:textId="4DA38E66" w:rsidR="008E27F0" w:rsidRDefault="008E27F0" w:rsidP="008E27F0">
      <w:pPr>
        <w:pStyle w:val="3"/>
        <w:jc w:val="both"/>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ae"/>
              <w:rPr>
                <w:rFonts w:eastAsia="宋体"/>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宋体"/>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等线"/>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宋体"/>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宋体"/>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等线"/>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3"/>
        <w:jc w:val="both"/>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aff9"/>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宋体"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宋体"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宋体"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宋体"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3"/>
        <w:jc w:val="both"/>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4" type="#_x0000_t75" style="width:481.5pt;height:103.5pt" o:ole="">
                  <v:imagedata r:id="rId42" o:title=""/>
                </v:shape>
                <o:OLEObject Type="Embed" ProgID="Visio.Drawing.15" ShapeID="_x0000_i1034" DrawAspect="Content" ObjectID="_1679836040" r:id="rId43"/>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2"/>
      </w:pPr>
      <w:r>
        <w:t>Topic A4: PDCCH Extensions for e.g. Coverage, Reliability</w:t>
      </w:r>
    </w:p>
    <w:p w14:paraId="54EA5590" w14:textId="77777777" w:rsidR="004B7E37" w:rsidRDefault="004B7E37" w:rsidP="004B7E37">
      <w:pPr>
        <w:pStyle w:val="3"/>
        <w:jc w:val="both"/>
        <w:rPr>
          <w:lang w:val="en-GB" w:eastAsia="zh-CN"/>
        </w:rPr>
      </w:pPr>
      <w:r>
        <w:rPr>
          <w:lang w:val="en-GB" w:eastAsia="zh-CN"/>
        </w:rPr>
        <w:t>R1-2102386 (OPPO)</w:t>
      </w:r>
    </w:p>
    <w:tbl>
      <w:tblPr>
        <w:tblStyle w:val="aff2"/>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ae"/>
              <w:jc w:val="center"/>
              <w:rPr>
                <w:rFonts w:eastAsia="宋体"/>
                <w:b/>
                <w:sz w:val="18"/>
                <w:szCs w:val="18"/>
                <w:lang w:eastAsia="zh-CN"/>
              </w:rPr>
            </w:pPr>
            <w:r>
              <w:object w:dxaOrig="17028" w:dyaOrig="30102" w14:anchorId="069044CE">
                <v:shape id="_x0000_i1035" type="#_x0000_t75" style="width:207pt;height:366pt" o:ole="">
                  <v:imagedata r:id="rId44" o:title=""/>
                </v:shape>
                <o:OLEObject Type="Embed" ProgID="Visio.Drawing.15" ShapeID="_x0000_i1035" DrawAspect="Content" ObjectID="_1679836041" r:id="rId45"/>
              </w:object>
            </w:r>
          </w:p>
          <w:p w14:paraId="0DA25F2B" w14:textId="77777777" w:rsidR="004B7E37" w:rsidRPr="00F22E83" w:rsidRDefault="004B7E37" w:rsidP="00BD4DF6">
            <w:pPr>
              <w:pStyle w:val="ae"/>
              <w:jc w:val="center"/>
              <w:rPr>
                <w:rFonts w:eastAsia="宋体"/>
                <w:b/>
                <w:sz w:val="18"/>
                <w:szCs w:val="18"/>
                <w:lang w:eastAsia="zh-CN"/>
              </w:rPr>
            </w:pPr>
            <w:r>
              <w:rPr>
                <w:rFonts w:eastAsia="宋体"/>
                <w:b/>
                <w:sz w:val="18"/>
                <w:szCs w:val="18"/>
                <w:lang w:eastAsia="zh-CN"/>
              </w:rPr>
              <w:t>Figur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sidRPr="000C1651">
              <w:rPr>
                <w:rFonts w:eastAsia="宋体"/>
                <w:b/>
                <w:sz w:val="18"/>
                <w:szCs w:val="18"/>
                <w:lang w:eastAsia="zh-CN"/>
              </w:rPr>
              <w:t>CORESET configuration of {12</w:t>
            </w:r>
            <w:r>
              <w:rPr>
                <w:rFonts w:eastAsia="宋体"/>
                <w:b/>
                <w:sz w:val="18"/>
                <w:szCs w:val="18"/>
                <w:lang w:eastAsia="zh-CN"/>
              </w:rPr>
              <w:t>RBs, 2symbols} for 120kHz and 48</w:t>
            </w:r>
            <w:r w:rsidRPr="000C1651">
              <w:rPr>
                <w:rFonts w:eastAsia="宋体"/>
                <w:b/>
                <w:sz w:val="18"/>
                <w:szCs w:val="18"/>
                <w:lang w:eastAsia="zh-CN"/>
              </w:rPr>
              <w:t>0kHz</w:t>
            </w:r>
          </w:p>
          <w:p w14:paraId="29299F08" w14:textId="77777777" w:rsidR="004B7E37" w:rsidRDefault="004B7E37" w:rsidP="00BD4DF6">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宋体"/>
                <w:lang w:eastAsia="zh-CN"/>
              </w:rPr>
              <w:t>educing CORESET RBs and increasing CORESET symbols for a given higher SCS</w:t>
            </w:r>
            <w:r>
              <w:rPr>
                <w:rFonts w:eastAsia="宋体"/>
                <w:lang w:eastAsia="zh-CN"/>
              </w:rPr>
              <w:t xml:space="preserve">, seem beneficial. </w:t>
            </w:r>
          </w:p>
          <w:p w14:paraId="3CC6C867" w14:textId="77777777" w:rsidR="004B7E37" w:rsidRDefault="004B7E37" w:rsidP="00BD4DF6">
            <w:pPr>
              <w:pStyle w:val="ae"/>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3"/>
        <w:jc w:val="both"/>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CN"/>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6">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a8"/>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3"/>
        <w:jc w:val="both"/>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3"/>
        <w:jc w:val="both"/>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ae"/>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3"/>
        <w:jc w:val="both"/>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aff9"/>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aff9"/>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aff9"/>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aff9"/>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aff9"/>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3"/>
        <w:jc w:val="both"/>
        <w:rPr>
          <w:lang w:val="en-GB" w:eastAsia="zh-CN"/>
        </w:rPr>
      </w:pPr>
      <w:r>
        <w:rPr>
          <w:lang w:val="en-GB" w:eastAsia="zh-CN"/>
        </w:rPr>
        <w:t>R1-2103295 (Sony)</w:t>
      </w:r>
    </w:p>
    <w:tbl>
      <w:tblPr>
        <w:tblStyle w:val="aff2"/>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aff9"/>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aff9"/>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aff9"/>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08AC298C" w:rsidR="00CA72AE" w:rsidRDefault="005E0AF7">
      <w:pPr>
        <w:pStyle w:val="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aff2"/>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3"/>
        <w:jc w:val="both"/>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6" type="#_x0000_t75" style="width:348.75pt;height:143.25pt" o:ole="">
                  <v:imagedata r:id="rId47" o:title=""/>
                </v:shape>
                <o:OLEObject Type="Embed" ProgID="Visio.Drawing.15" ShapeID="_x0000_i1036" DrawAspect="Content" ObjectID="_1679836042" r:id="rId48"/>
              </w:object>
            </w:r>
          </w:p>
          <w:p w14:paraId="79B676B8" w14:textId="77777777" w:rsidR="005D0EE7" w:rsidRPr="008F3A78" w:rsidRDefault="005D0EE7" w:rsidP="00BD4DF6">
            <w:pPr>
              <w:tabs>
                <w:tab w:val="left" w:pos="7406"/>
              </w:tabs>
              <w:spacing w:line="360" w:lineRule="auto"/>
              <w:jc w:val="center"/>
              <w:rPr>
                <w:bCs/>
                <w:iCs/>
              </w:rPr>
            </w:pPr>
            <w:bookmarkStart w:id="200"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200"/>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3"/>
        <w:jc w:val="both"/>
        <w:rPr>
          <w:lang w:val="en-GB" w:eastAsia="zh-CN"/>
        </w:rPr>
      </w:pPr>
      <w:r>
        <w:rPr>
          <w:lang w:val="en-GB" w:eastAsia="zh-CN"/>
        </w:rPr>
        <w:lastRenderedPageBreak/>
        <w:t>R1-2103568 (NTT DOCOMO)</w:t>
      </w:r>
    </w:p>
    <w:tbl>
      <w:tblPr>
        <w:tblStyle w:val="aff2"/>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2"/>
      </w:pPr>
      <w:r>
        <w:lastRenderedPageBreak/>
        <w:t>Topic C: Multi-Beam Aspects</w:t>
      </w:r>
    </w:p>
    <w:p w14:paraId="0C91945F" w14:textId="2E4DB9B3" w:rsidR="00CA72AE" w:rsidRDefault="005E0AF7">
      <w:pPr>
        <w:pStyle w:val="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aff2"/>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3"/>
        <w:jc w:val="both"/>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3"/>
        <w:jc w:val="both"/>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3"/>
        <w:jc w:val="both"/>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aff2"/>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2"/>
      </w:pPr>
      <w:r>
        <w:t xml:space="preserve">Topic D: </w:t>
      </w:r>
      <w:r w:rsidR="00A12F1F">
        <w:t xml:space="preserve">Multi-Cell Operation, </w:t>
      </w:r>
      <w:r>
        <w:t>Cross-carrier scheduling</w:t>
      </w:r>
    </w:p>
    <w:p w14:paraId="02F3A64A" w14:textId="7AC04F4D" w:rsidR="00CA72AE" w:rsidRDefault="005E0AF7">
      <w:pPr>
        <w:pStyle w:val="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1"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1"/>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3"/>
        <w:jc w:val="both"/>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3"/>
        <w:jc w:val="both"/>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3C2D8626" w14:textId="77777777" w:rsidR="005C13B6" w:rsidRDefault="005C13B6">
      <w:pPr>
        <w:rPr>
          <w:lang w:eastAsia="zh-CN"/>
        </w:rPr>
      </w:pPr>
    </w:p>
    <w:p w14:paraId="1B68F79A" w14:textId="102ECCDF" w:rsidR="004D0446" w:rsidRDefault="004D0446" w:rsidP="004D0446">
      <w:pPr>
        <w:pStyle w:val="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aff2"/>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aff9"/>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aff9"/>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3"/>
        <w:jc w:val="both"/>
        <w:rPr>
          <w:lang w:val="en-GB" w:eastAsia="zh-CN"/>
        </w:rPr>
      </w:pPr>
      <w:r>
        <w:rPr>
          <w:lang w:val="en-GB" w:eastAsia="zh-CN"/>
        </w:rPr>
        <w:lastRenderedPageBreak/>
        <w:t>R1-2103097 (Apple)</w:t>
      </w:r>
    </w:p>
    <w:tbl>
      <w:tblPr>
        <w:tblStyle w:val="aff2"/>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aff9"/>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aff9"/>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aff9"/>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aff9"/>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aff9"/>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aff2"/>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a8"/>
              <w:jc w:val="left"/>
              <w:rPr>
                <w:lang w:val="en-GB"/>
              </w:rPr>
            </w:pPr>
            <w:bookmarkStart w:id="203" w:name="_Toc68261801"/>
            <w:bookmarkStart w:id="204" w:name="_Toc68262098"/>
            <w:bookmarkStart w:id="205" w:name="_Toc68262118"/>
            <w:bookmarkStart w:id="206" w:name="_Toc68262158"/>
            <w:bookmarkStart w:id="207" w:name="_Toc68262204"/>
            <w:bookmarkStart w:id="208" w:name="_Toc68262217"/>
            <w:bookmarkStart w:id="209" w:name="_Toc68262238"/>
            <w:bookmarkStart w:id="210" w:name="_Toc68262271"/>
            <w:bookmarkStart w:id="211" w:name="_Toc68262409"/>
            <w:bookmarkStart w:id="212" w:name="_Toc68528599"/>
            <w:bookmarkStart w:id="213" w:name="_Toc68530790"/>
            <w:bookmarkStart w:id="214" w:name="_Toc68530839"/>
            <w:bookmarkStart w:id="215" w:name="_Toc68552636"/>
            <w:bookmarkStart w:id="216" w:name="_Toc68608208"/>
            <w:bookmarkStart w:id="217" w:name="_Toc68608258"/>
            <w:bookmarkStart w:id="218"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68A607FE" w14:textId="610A36C9" w:rsidR="00CA72AE" w:rsidRDefault="00CA72AE">
      <w:pPr>
        <w:rPr>
          <w:lang w:eastAsia="zh-CN"/>
        </w:rPr>
      </w:pPr>
    </w:p>
    <w:p w14:paraId="5FDB2353" w14:textId="77777777" w:rsidR="00B41885" w:rsidRDefault="00B41885" w:rsidP="00B41885">
      <w:pPr>
        <w:pStyle w:val="3"/>
        <w:jc w:val="both"/>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aff2"/>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宋体" w:hAnsi="宋体" w:cs="宋体"/>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2"/>
      </w:pPr>
      <w:r>
        <w:t>Topic E: Other</w:t>
      </w:r>
    </w:p>
    <w:p w14:paraId="42CFAFC3" w14:textId="77777777" w:rsidR="00B86CC8" w:rsidRDefault="00B86CC8" w:rsidP="00B86CC8">
      <w:pPr>
        <w:pStyle w:val="3"/>
        <w:jc w:val="both"/>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a8"/>
              <w:jc w:val="left"/>
            </w:pPr>
            <w:bookmarkStart w:id="219" w:name="_Toc61546066"/>
            <w:bookmarkStart w:id="220" w:name="_Toc61547152"/>
            <w:bookmarkStart w:id="221" w:name="_Toc61547167"/>
            <w:bookmarkStart w:id="222" w:name="_Toc61547201"/>
            <w:bookmarkStart w:id="223" w:name="_Toc61822883"/>
            <w:bookmarkStart w:id="224" w:name="_Toc61859762"/>
            <w:bookmarkStart w:id="225" w:name="_Toc61859951"/>
            <w:bookmarkStart w:id="226" w:name="_Toc61869397"/>
            <w:bookmarkStart w:id="227" w:name="_Toc68261804"/>
            <w:bookmarkStart w:id="228" w:name="_Toc68262101"/>
            <w:bookmarkStart w:id="229" w:name="_Toc68262121"/>
            <w:bookmarkStart w:id="230" w:name="_Toc68262161"/>
            <w:bookmarkStart w:id="231" w:name="_Toc68262207"/>
            <w:bookmarkStart w:id="232" w:name="_Toc68262220"/>
            <w:bookmarkStart w:id="233" w:name="_Toc68262241"/>
            <w:bookmarkStart w:id="234" w:name="_Toc68262274"/>
            <w:bookmarkStart w:id="235" w:name="_Toc68262412"/>
            <w:bookmarkStart w:id="236" w:name="_Toc68528602"/>
            <w:bookmarkStart w:id="237" w:name="_Toc68530793"/>
            <w:bookmarkStart w:id="238" w:name="_Toc68530842"/>
            <w:bookmarkStart w:id="239" w:name="_Toc68552639"/>
            <w:bookmarkStart w:id="240" w:name="_Toc68608211"/>
            <w:bookmarkStart w:id="241" w:name="_Toc68608261"/>
            <w:bookmarkStart w:id="242"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7" type="#_x0000_t75" style="width:439.5pt;height:136.5pt" o:ole="">
                  <v:imagedata r:id="rId49" o:title=""/>
                </v:shape>
                <o:OLEObject Type="Embed" ProgID="Visio.Drawing.15" ShapeID="_x0000_i1037" DrawAspect="Content" ObjectID="_1679836043" r:id="rId50"/>
              </w:object>
            </w:r>
          </w:p>
          <w:p w14:paraId="07A3BF79" w14:textId="77777777" w:rsidR="00B86CC8" w:rsidRPr="00B86CC8" w:rsidRDefault="00B86CC8" w:rsidP="00BD4DF6">
            <w:pPr>
              <w:pStyle w:val="a8"/>
              <w:rPr>
                <w:lang w:val="en-GB"/>
              </w:rPr>
            </w:pPr>
            <w:bookmarkStart w:id="243"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3"/>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913B7D" w14:textId="77777777" w:rsidR="00E13546" w:rsidRDefault="00E13546" w:rsidP="00E406A3">
      <w:pPr>
        <w:spacing w:after="0" w:line="240" w:lineRule="auto"/>
      </w:pPr>
      <w:r>
        <w:separator/>
      </w:r>
    </w:p>
  </w:endnote>
  <w:endnote w:type="continuationSeparator" w:id="0">
    <w:p w14:paraId="25491A23" w14:textId="77777777" w:rsidR="00E13546" w:rsidRDefault="00E13546"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92DA9" w14:textId="77777777" w:rsidR="00E13546" w:rsidRDefault="00E13546" w:rsidP="00E406A3">
      <w:pPr>
        <w:spacing w:after="0" w:line="240" w:lineRule="auto"/>
      </w:pPr>
      <w:r>
        <w:separator/>
      </w:r>
    </w:p>
  </w:footnote>
  <w:footnote w:type="continuationSeparator" w:id="0">
    <w:p w14:paraId="0CFB900A" w14:textId="77777777" w:rsidR="00E13546" w:rsidRDefault="00E13546"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val="en-US"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aliases w:val="cap,Caption Char1 Char,cap Char Char1,Caption Char Char1 Char,cap Char2,Caption Char2,Caption Char Char Char,Caption Char Char1,fig and tbl,fighead2,Table Caption,fighead21,fighead22,fighead23,Table Caption1,fighead211,条目,cap1,fighead24"/>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aliases w:val="cap 字符,Caption Char1 Char 字符,cap Char Char1 字符,Caption Char Char1 Char 字符,cap Char2 字符,Caption Char2 字符,Caption Char Char Char 字符,Caption Char Char1 字符,fig and tbl 字符,fighead2 字符,Table Caption 字符,fighead21 字符,fighead22 字符,fighead23 字符,条目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rsid w:val="005E0AF7"/>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a0"/>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2.vsd"/><Relationship Id="rId26" Type="http://schemas.openxmlformats.org/officeDocument/2006/relationships/image" Target="media/image12.wmf"/><Relationship Id="rId39" Type="http://schemas.openxmlformats.org/officeDocument/2006/relationships/package" Target="embeddings/Microsoft_Visio_Drawing56.vsdx"/><Relationship Id="rId21" Type="http://schemas.openxmlformats.org/officeDocument/2006/relationships/image" Target="media/image9.emf"/><Relationship Id="rId34" Type="http://schemas.openxmlformats.org/officeDocument/2006/relationships/oleObject" Target="embeddings/Microsoft_Visio_2003-2010_Drawing23.vsd"/><Relationship Id="rId42" Type="http://schemas.openxmlformats.org/officeDocument/2006/relationships/image" Target="media/image24.emf"/><Relationship Id="rId47" Type="http://schemas.openxmlformats.org/officeDocument/2006/relationships/image" Target="media/image27.emf"/><Relationship Id="rId50" Type="http://schemas.openxmlformats.org/officeDocument/2006/relationships/package" Target="embeddings/Microsoft_Visio_Drawing91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package" Target="embeddings/Microsoft_Visio_Drawing23.vsdx"/><Relationship Id="rId32" Type="http://schemas.openxmlformats.org/officeDocument/2006/relationships/image" Target="media/image17.png"/><Relationship Id="rId37" Type="http://schemas.openxmlformats.org/officeDocument/2006/relationships/package" Target="embeddings/Microsoft_Visio_Drawing45.vsdx"/><Relationship Id="rId40" Type="http://schemas.openxmlformats.org/officeDocument/2006/relationships/image" Target="media/image22.png"/><Relationship Id="rId45" Type="http://schemas.openxmlformats.org/officeDocument/2006/relationships/package" Target="embeddings/Microsoft_Visio_Drawing78.vsdx"/><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34.vsdx"/><Relationship Id="rId44" Type="http://schemas.openxmlformats.org/officeDocument/2006/relationships/image" Target="media/image25.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Drawing12.vsdx"/><Relationship Id="rId27" Type="http://schemas.openxmlformats.org/officeDocument/2006/relationships/image" Target="media/image13.wmf"/><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package" Target="embeddings/Microsoft_Visio_Drawing67.vsdx"/><Relationship Id="rId48" Type="http://schemas.openxmlformats.org/officeDocument/2006/relationships/package" Target="embeddings/Microsoft_Visio_Drawing89.vsdx"/><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6.png"/><Relationship Id="rId20" Type="http://schemas.openxmlformats.org/officeDocument/2006/relationships/image" Target="media/image8.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image" Target="media/image14.wmf"/><Relationship Id="rId36" Type="http://schemas.openxmlformats.org/officeDocument/2006/relationships/image" Target="media/image20.emf"/><Relationship Id="rId49"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DA7012-31E2-4E0E-8986-BD7D691E8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2</Pages>
  <Words>24334</Words>
  <Characters>138709</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hupeng Li</cp:lastModifiedBy>
  <cp:revision>3</cp:revision>
  <cp:lastPrinted>2016-08-13T07:06:00Z</cp:lastPrinted>
  <dcterms:created xsi:type="dcterms:W3CDTF">2021-04-13T20:18:00Z</dcterms:created>
  <dcterms:modified xsi:type="dcterms:W3CDTF">2021-04-13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